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4a" ContentType="audio/mp4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7" r:id="rId2"/>
    <p:sldId id="268" r:id="rId3"/>
    <p:sldId id="274" r:id="rId4"/>
    <p:sldId id="275" r:id="rId5"/>
    <p:sldId id="276" r:id="rId6"/>
    <p:sldId id="277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F2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6108" autoAdjust="0"/>
  </p:normalViewPr>
  <p:slideViewPr>
    <p:cSldViewPr snapToGrid="0">
      <p:cViewPr varScale="1">
        <p:scale>
          <a:sx n="74" d="100"/>
          <a:sy n="74" d="100"/>
        </p:scale>
        <p:origin x="1013" y="67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3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2" Type="http://schemas.microsoft.com/office/2007/relationships/hdphoto" Target="../media/hdphoto2.wdp"/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2" Type="http://schemas.microsoft.com/office/2007/relationships/hdphoto" Target="../media/hdphoto2.wdp"/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960E1C4-9BE7-492B-899B-F439FCA42760}" type="doc">
      <dgm:prSet loTypeId="urn:microsoft.com/office/officeart/2008/layout/CircularPictureCallout#1" loCatId="picture" qsTypeId="urn:microsoft.com/office/officeart/2005/8/quickstyle/3d4#1" qsCatId="3D" csTypeId="urn:microsoft.com/office/officeart/2005/8/colors/accent1_2#1" csCatId="accent1" phldr="1"/>
      <dgm:spPr/>
    </dgm:pt>
    <dgm:pt modelId="{457895A5-2219-456D-90D9-2839D90EFCFC}">
      <dgm:prSet phldrT="[文本]"/>
      <dgm:spPr/>
      <dgm:t>
        <a:bodyPr/>
        <a:lstStyle/>
        <a:p>
          <a:endParaRPr lang="zh-CN" altLang="en-US" b="1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gm:t>
    </dgm:pt>
    <dgm:pt modelId="{A9D08CDD-810C-4243-BF46-7FE057E80B85}" type="sibTrans" cxnId="{11839DA8-8F48-445C-AE89-9BDB258A8063}">
      <dgm:prSet/>
      <dgm:spPr/>
      <dgm:t>
        <a:bodyPr/>
        <a:lstStyle/>
        <a:p>
          <a:endParaRPr lang="zh-CN" altLang="en-US"/>
        </a:p>
      </dgm:t>
    </dgm:pt>
    <dgm:pt modelId="{CA68030A-A3F6-4E38-89B1-168640C6E267}" type="parTrans" cxnId="{11839DA8-8F48-445C-AE89-9BDB258A8063}">
      <dgm:prSet/>
      <dgm:spPr/>
      <dgm:t>
        <a:bodyPr/>
        <a:lstStyle/>
        <a:p>
          <a:endParaRPr lang="zh-CN" altLang="en-US"/>
        </a:p>
      </dgm:t>
    </dgm:pt>
    <dgm:pt modelId="{90E241D0-1EE8-45E2-9A03-893624F63CCC}">
      <dgm:prSet/>
      <dgm:spPr/>
      <dgm:t>
        <a:bodyPr/>
        <a:lstStyle/>
        <a:p>
          <a:endParaRPr lang="zh-CN" altLang="en-US"/>
        </a:p>
      </dgm:t>
    </dgm:pt>
    <dgm:pt modelId="{D0092DAF-CB1E-470B-80A4-D39695394FCA}" type="sibTrans" cxnId="{D8590EEB-F5BB-4C8E-AE18-1BCEB89A9618}">
      <dgm:prSet/>
      <dgm:spPr>
        <a:blipFill>
          <a:blip xmlns:r="http://schemas.openxmlformats.org/officeDocument/2006/relationships" r:embed="rId1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DC01B3B1-57EC-400D-829C-5E22DDCCFFEE}" type="parTrans" cxnId="{D8590EEB-F5BB-4C8E-AE18-1BCEB89A9618}">
      <dgm:prSet/>
      <dgm:spPr/>
      <dgm:t>
        <a:bodyPr/>
        <a:lstStyle/>
        <a:p>
          <a:endParaRPr lang="zh-CN" altLang="en-US"/>
        </a:p>
      </dgm:t>
    </dgm:pt>
    <dgm:pt modelId="{9B5CA403-715F-4697-9FE6-BF76B35FD304}">
      <dgm:prSet/>
      <dgm:spPr/>
      <dgm:t>
        <a:bodyPr/>
        <a:lstStyle/>
        <a:p>
          <a:endParaRPr lang="zh-CN" altLang="en-US" b="1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gm:t>
    </dgm:pt>
    <dgm:pt modelId="{650CC97C-CF9A-43D3-9E4B-EFA77D4B39AF}" type="sibTrans" cxnId="{9927D11E-39D1-4DD8-90AC-9F4BF278E14F}">
      <dgm:prSet/>
      <dgm:spPr>
        <a:blipFill>
          <a:blip xmlns:r="http://schemas.openxmlformats.org/officeDocument/2006/relationships" r:embed="rId1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2DD312EC-4263-4D4F-A906-6449883C3A10}" type="parTrans" cxnId="{9927D11E-39D1-4DD8-90AC-9F4BF278E14F}">
      <dgm:prSet/>
      <dgm:spPr/>
      <dgm:t>
        <a:bodyPr/>
        <a:lstStyle/>
        <a:p>
          <a:endParaRPr lang="zh-CN" altLang="en-US"/>
        </a:p>
      </dgm:t>
    </dgm:pt>
    <dgm:pt modelId="{5D695F84-5632-4A5F-A013-E628C689FB2C}">
      <dgm:prSet/>
      <dgm:spPr/>
      <dgm:t>
        <a:bodyPr/>
        <a:lstStyle/>
        <a:p>
          <a:r>
            <a:rPr lang="en-US" altLang="zh-CN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rPr>
            <a:t>*                 </a:t>
          </a:r>
          <a:endParaRPr lang="zh-CN" altLang="en-US" b="1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gm:t>
    </dgm:pt>
    <dgm:pt modelId="{BA01A466-EF81-4C28-A77D-90707BACEFB1}" type="sibTrans" cxnId="{867338A9-6CE7-4BE4-9A52-BBEC47F8840F}">
      <dgm:prSet/>
      <dgm:spPr>
        <a:blipFill>
          <a:blip xmlns:r="http://schemas.openxmlformats.org/officeDocument/2006/relationships" r:embed="rId1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F8E68EDB-83E4-48B1-88BB-C4A1B684EA4A}" type="parTrans" cxnId="{867338A9-6CE7-4BE4-9A52-BBEC47F8840F}">
      <dgm:prSet/>
      <dgm:spPr/>
      <dgm:t>
        <a:bodyPr/>
        <a:lstStyle/>
        <a:p>
          <a:endParaRPr lang="zh-CN" altLang="en-US"/>
        </a:p>
      </dgm:t>
    </dgm:pt>
    <dgm:pt modelId="{6E00FBF3-CA3B-4F0D-B55F-725AC385F710}" type="pres">
      <dgm:prSet presAssocID="{E960E1C4-9BE7-492B-899B-F439FCA42760}" presName="Name0" presStyleCnt="0">
        <dgm:presLayoutVars>
          <dgm:chMax val="7"/>
          <dgm:chPref val="7"/>
          <dgm:dir/>
        </dgm:presLayoutVars>
      </dgm:prSet>
      <dgm:spPr/>
    </dgm:pt>
    <dgm:pt modelId="{A1E8DD30-B1ED-4A91-91B9-63BA0B5AE2C2}" type="pres">
      <dgm:prSet presAssocID="{E960E1C4-9BE7-492B-899B-F439FCA42760}" presName="Name1" presStyleCnt="0"/>
      <dgm:spPr/>
    </dgm:pt>
    <dgm:pt modelId="{A99D35D8-B048-4E0A-8E17-5083A2DDD184}" type="pres">
      <dgm:prSet presAssocID="{A9D08CDD-810C-4243-BF46-7FE057E80B85}" presName="picture_1" presStyleCnt="0"/>
      <dgm:spPr/>
    </dgm:pt>
    <dgm:pt modelId="{C982E2D3-706E-4465-A53C-34CE358A7E2E}" type="pres">
      <dgm:prSet presAssocID="{A9D08CDD-810C-4243-BF46-7FE057E80B85}" presName="pictureRepeatNode" presStyleLbl="alignImgPlace1" presStyleIdx="0" presStyleCnt="4" custLinFactNeighborX="0" custLinFactNeighborY="-10205"/>
      <dgm:spPr/>
    </dgm:pt>
    <dgm:pt modelId="{7E6EF480-4B56-4AE7-AD64-296409ECC335}" type="pres">
      <dgm:prSet presAssocID="{457895A5-2219-456D-90D9-2839D90EFCFC}" presName="text_1" presStyleLbl="node1" presStyleIdx="0" presStyleCnt="0" custLinFactX="100000" custLinFactNeighborX="193575" custLinFactNeighborY="34690">
        <dgm:presLayoutVars>
          <dgm:bulletEnabled val="1"/>
        </dgm:presLayoutVars>
      </dgm:prSet>
      <dgm:spPr/>
    </dgm:pt>
    <dgm:pt modelId="{4542B6E5-5FDA-49D0-866E-E1F2D370947B}" type="pres">
      <dgm:prSet presAssocID="{BA01A466-EF81-4C28-A77D-90707BACEFB1}" presName="picture_2" presStyleCnt="0"/>
      <dgm:spPr/>
    </dgm:pt>
    <dgm:pt modelId="{A1FAB35D-98DD-4FD0-BB54-23D6EB055B23}" type="pres">
      <dgm:prSet presAssocID="{BA01A466-EF81-4C28-A77D-90707BACEFB1}" presName="pictureRepeatNode" presStyleLbl="alignImgPlace1" presStyleIdx="1" presStyleCnt="4"/>
      <dgm:spPr/>
    </dgm:pt>
    <dgm:pt modelId="{D42C4BB2-1061-4D35-A99E-03ABD29F361C}" type="pres">
      <dgm:prSet presAssocID="{5D695F84-5632-4A5F-A013-E628C689FB2C}" presName="line_2" presStyleLbl="parChTrans1D1" presStyleIdx="0" presStyleCnt="3" custFlipVert="1" custSzY="45720" custScaleX="959" custLinFactY="4891561" custLinFactNeighborX="-25909" custLinFactNeighborY="4900000"/>
      <dgm:spPr/>
    </dgm:pt>
    <dgm:pt modelId="{F763DF4A-85E6-4DED-BE31-E035E29D7771}" type="pres">
      <dgm:prSet presAssocID="{5D695F84-5632-4A5F-A013-E628C689FB2C}" presName="textparent_2" presStyleLbl="node1" presStyleIdx="0" presStyleCnt="0"/>
      <dgm:spPr/>
    </dgm:pt>
    <dgm:pt modelId="{EDF9AA64-E5B3-43BF-8299-2076775FF91C}" type="pres">
      <dgm:prSet presAssocID="{5D695F84-5632-4A5F-A013-E628C689FB2C}" presName="text_2" presStyleLbl="revTx" presStyleIdx="0" presStyleCnt="3" custScaleY="71467">
        <dgm:presLayoutVars>
          <dgm:bulletEnabled val="1"/>
        </dgm:presLayoutVars>
      </dgm:prSet>
      <dgm:spPr/>
    </dgm:pt>
    <dgm:pt modelId="{079510A2-E7BF-4627-934E-4475AED5B482}" type="pres">
      <dgm:prSet presAssocID="{650CC97C-CF9A-43D3-9E4B-EFA77D4B39AF}" presName="picture_3" presStyleCnt="0"/>
      <dgm:spPr/>
    </dgm:pt>
    <dgm:pt modelId="{A2FBDAB3-93AE-4772-89C6-DC068D42D916}" type="pres">
      <dgm:prSet presAssocID="{650CC97C-CF9A-43D3-9E4B-EFA77D4B39AF}" presName="pictureRepeatNode" presStyleLbl="alignImgPlace1" presStyleIdx="2" presStyleCnt="4"/>
      <dgm:spPr/>
    </dgm:pt>
    <dgm:pt modelId="{56D07181-077C-46DA-BF8E-5AA7101E77BD}" type="pres">
      <dgm:prSet presAssocID="{9B5CA403-715F-4697-9FE6-BF76B35FD304}" presName="line_3" presStyleLbl="parChTrans1D1" presStyleIdx="1" presStyleCnt="3" custFlipVert="1" custFlipHor="1" custSzY="45720" custScaleX="1120"/>
      <dgm:spPr/>
    </dgm:pt>
    <dgm:pt modelId="{064230CC-CDDB-459D-B4F0-B1B3D950F672}" type="pres">
      <dgm:prSet presAssocID="{9B5CA403-715F-4697-9FE6-BF76B35FD304}" presName="textparent_3" presStyleLbl="node1" presStyleIdx="0" presStyleCnt="0"/>
      <dgm:spPr/>
    </dgm:pt>
    <dgm:pt modelId="{28584149-4A6A-495C-98A1-A1570080FD30}" type="pres">
      <dgm:prSet presAssocID="{9B5CA403-715F-4697-9FE6-BF76B35FD304}" presName="text_3" presStyleLbl="revTx" presStyleIdx="1" presStyleCnt="3">
        <dgm:presLayoutVars>
          <dgm:bulletEnabled val="1"/>
        </dgm:presLayoutVars>
      </dgm:prSet>
      <dgm:spPr/>
    </dgm:pt>
    <dgm:pt modelId="{A0A349AC-C0B6-4049-B1A7-CA4C33E3B801}" type="pres">
      <dgm:prSet presAssocID="{D0092DAF-CB1E-470B-80A4-D39695394FCA}" presName="picture_4" presStyleCnt="0"/>
      <dgm:spPr/>
    </dgm:pt>
    <dgm:pt modelId="{5A040BBA-ED3D-4758-9A09-A764163D092F}" type="pres">
      <dgm:prSet presAssocID="{D0092DAF-CB1E-470B-80A4-D39695394FCA}" presName="pictureRepeatNode" presStyleLbl="alignImgPlace1" presStyleIdx="3" presStyleCnt="4"/>
      <dgm:spPr/>
    </dgm:pt>
    <dgm:pt modelId="{D6627D51-A111-4B00-B324-46726211E8F9}" type="pres">
      <dgm:prSet presAssocID="{90E241D0-1EE8-45E2-9A03-893624F63CCC}" presName="line_4" presStyleLbl="parChTrans1D1" presStyleIdx="2" presStyleCnt="3" custFlipVert="1" custFlipHor="1" custSzY="45720" custScaleX="1081" custLinFactY="-2800000" custLinFactNeighborX="-95020" custLinFactNeighborY="-2864565"/>
      <dgm:spPr/>
    </dgm:pt>
    <dgm:pt modelId="{270BE2C0-B5D1-4D2B-9E07-39A06F1433DB}" type="pres">
      <dgm:prSet presAssocID="{90E241D0-1EE8-45E2-9A03-893624F63CCC}" presName="textparent_4" presStyleLbl="node1" presStyleIdx="0" presStyleCnt="0"/>
      <dgm:spPr/>
    </dgm:pt>
    <dgm:pt modelId="{57F03AA6-EBC8-4379-96D8-F7A4C0347A3A}" type="pres">
      <dgm:prSet presAssocID="{90E241D0-1EE8-45E2-9A03-893624F63CCC}" presName="text_4" presStyleLbl="revTx" presStyleIdx="2" presStyleCnt="3">
        <dgm:presLayoutVars>
          <dgm:bulletEnabled val="1"/>
        </dgm:presLayoutVars>
      </dgm:prSet>
      <dgm:spPr/>
    </dgm:pt>
  </dgm:ptLst>
  <dgm:cxnLst>
    <dgm:cxn modelId="{448C7400-A9CF-488C-AB87-23F4E41EDC2A}" type="presOf" srcId="{D0092DAF-CB1E-470B-80A4-D39695394FCA}" destId="{5A040BBA-ED3D-4758-9A09-A764163D092F}" srcOrd="0" destOrd="0" presId="urn:microsoft.com/office/officeart/2008/layout/CircularPictureCallout#1"/>
    <dgm:cxn modelId="{1D486F0D-F4EE-4AEF-9A15-32A50AD24E3F}" type="presOf" srcId="{457895A5-2219-456D-90D9-2839D90EFCFC}" destId="{7E6EF480-4B56-4AE7-AD64-296409ECC335}" srcOrd="0" destOrd="0" presId="urn:microsoft.com/office/officeart/2008/layout/CircularPictureCallout#1"/>
    <dgm:cxn modelId="{9927D11E-39D1-4DD8-90AC-9F4BF278E14F}" srcId="{E960E1C4-9BE7-492B-899B-F439FCA42760}" destId="{9B5CA403-715F-4697-9FE6-BF76B35FD304}" srcOrd="2" destOrd="0" parTransId="{2DD312EC-4263-4D4F-A906-6449883C3A10}" sibTransId="{650CC97C-CF9A-43D3-9E4B-EFA77D4B39AF}"/>
    <dgm:cxn modelId="{7327982E-4DAB-4F3D-B2D6-00895EE16447}" type="presOf" srcId="{E960E1C4-9BE7-492B-899B-F439FCA42760}" destId="{6E00FBF3-CA3B-4F0D-B55F-725AC385F710}" srcOrd="0" destOrd="0" presId="urn:microsoft.com/office/officeart/2008/layout/CircularPictureCallout#1"/>
    <dgm:cxn modelId="{51B0F06C-25F7-449A-8D42-FD100570EFBE}" type="presOf" srcId="{A9D08CDD-810C-4243-BF46-7FE057E80B85}" destId="{C982E2D3-706E-4465-A53C-34CE358A7E2E}" srcOrd="0" destOrd="0" presId="urn:microsoft.com/office/officeart/2008/layout/CircularPictureCallout#1"/>
    <dgm:cxn modelId="{42B6DE70-CD78-46CB-8199-DB759C55CC91}" type="presOf" srcId="{90E241D0-1EE8-45E2-9A03-893624F63CCC}" destId="{57F03AA6-EBC8-4379-96D8-F7A4C0347A3A}" srcOrd="0" destOrd="0" presId="urn:microsoft.com/office/officeart/2008/layout/CircularPictureCallout#1"/>
    <dgm:cxn modelId="{98A1EC74-0B49-4E8F-A698-963D9BAE5860}" type="presOf" srcId="{9B5CA403-715F-4697-9FE6-BF76B35FD304}" destId="{28584149-4A6A-495C-98A1-A1570080FD30}" srcOrd="0" destOrd="0" presId="urn:microsoft.com/office/officeart/2008/layout/CircularPictureCallout#1"/>
    <dgm:cxn modelId="{F272E676-5D89-4F1C-9B78-F61B1FD51CCF}" type="presOf" srcId="{5D695F84-5632-4A5F-A013-E628C689FB2C}" destId="{EDF9AA64-E5B3-43BF-8299-2076775FF91C}" srcOrd="0" destOrd="0" presId="urn:microsoft.com/office/officeart/2008/layout/CircularPictureCallout#1"/>
    <dgm:cxn modelId="{11839DA8-8F48-445C-AE89-9BDB258A8063}" srcId="{E960E1C4-9BE7-492B-899B-F439FCA42760}" destId="{457895A5-2219-456D-90D9-2839D90EFCFC}" srcOrd="0" destOrd="0" parTransId="{CA68030A-A3F6-4E38-89B1-168640C6E267}" sibTransId="{A9D08CDD-810C-4243-BF46-7FE057E80B85}"/>
    <dgm:cxn modelId="{867338A9-6CE7-4BE4-9A52-BBEC47F8840F}" srcId="{E960E1C4-9BE7-492B-899B-F439FCA42760}" destId="{5D695F84-5632-4A5F-A013-E628C689FB2C}" srcOrd="1" destOrd="0" parTransId="{F8E68EDB-83E4-48B1-88BB-C4A1B684EA4A}" sibTransId="{BA01A466-EF81-4C28-A77D-90707BACEFB1}"/>
    <dgm:cxn modelId="{AF0946D2-E32D-40AE-BD56-B3B40B209AE8}" type="presOf" srcId="{650CC97C-CF9A-43D3-9E4B-EFA77D4B39AF}" destId="{A2FBDAB3-93AE-4772-89C6-DC068D42D916}" srcOrd="0" destOrd="0" presId="urn:microsoft.com/office/officeart/2008/layout/CircularPictureCallout#1"/>
    <dgm:cxn modelId="{D8590EEB-F5BB-4C8E-AE18-1BCEB89A9618}" srcId="{E960E1C4-9BE7-492B-899B-F439FCA42760}" destId="{90E241D0-1EE8-45E2-9A03-893624F63CCC}" srcOrd="3" destOrd="0" parTransId="{DC01B3B1-57EC-400D-829C-5E22DDCCFFEE}" sibTransId="{D0092DAF-CB1E-470B-80A4-D39695394FCA}"/>
    <dgm:cxn modelId="{C0E8F3F4-B551-4ADB-A9F8-4FE0331338FE}" type="presOf" srcId="{BA01A466-EF81-4C28-A77D-90707BACEFB1}" destId="{A1FAB35D-98DD-4FD0-BB54-23D6EB055B23}" srcOrd="0" destOrd="0" presId="urn:microsoft.com/office/officeart/2008/layout/CircularPictureCallout#1"/>
    <dgm:cxn modelId="{686168D0-2B95-4E93-A79A-55861DF0049B}" type="presParOf" srcId="{6E00FBF3-CA3B-4F0D-B55F-725AC385F710}" destId="{A1E8DD30-B1ED-4A91-91B9-63BA0B5AE2C2}" srcOrd="0" destOrd="0" presId="urn:microsoft.com/office/officeart/2008/layout/CircularPictureCallout#1"/>
    <dgm:cxn modelId="{CC5CBEE2-2E27-4B05-88DF-6389CBFADBF7}" type="presParOf" srcId="{A1E8DD30-B1ED-4A91-91B9-63BA0B5AE2C2}" destId="{A99D35D8-B048-4E0A-8E17-5083A2DDD184}" srcOrd="0" destOrd="0" presId="urn:microsoft.com/office/officeart/2008/layout/CircularPictureCallout#1"/>
    <dgm:cxn modelId="{F77915EB-7AAA-4F52-8C26-9F2E440FCC95}" type="presParOf" srcId="{A99D35D8-B048-4E0A-8E17-5083A2DDD184}" destId="{C982E2D3-706E-4465-A53C-34CE358A7E2E}" srcOrd="0" destOrd="0" presId="urn:microsoft.com/office/officeart/2008/layout/CircularPictureCallout#1"/>
    <dgm:cxn modelId="{28580E29-E2F8-4673-B422-58F188E4A2E7}" type="presParOf" srcId="{A1E8DD30-B1ED-4A91-91B9-63BA0B5AE2C2}" destId="{7E6EF480-4B56-4AE7-AD64-296409ECC335}" srcOrd="1" destOrd="0" presId="urn:microsoft.com/office/officeart/2008/layout/CircularPictureCallout#1"/>
    <dgm:cxn modelId="{55DA4B3D-57F1-4C92-82B2-1AF76E5551D5}" type="presParOf" srcId="{A1E8DD30-B1ED-4A91-91B9-63BA0B5AE2C2}" destId="{4542B6E5-5FDA-49D0-866E-E1F2D370947B}" srcOrd="2" destOrd="0" presId="urn:microsoft.com/office/officeart/2008/layout/CircularPictureCallout#1"/>
    <dgm:cxn modelId="{5719175A-B81C-431E-B109-DBC3295F2A48}" type="presParOf" srcId="{4542B6E5-5FDA-49D0-866E-E1F2D370947B}" destId="{A1FAB35D-98DD-4FD0-BB54-23D6EB055B23}" srcOrd="0" destOrd="0" presId="urn:microsoft.com/office/officeart/2008/layout/CircularPictureCallout#1"/>
    <dgm:cxn modelId="{6F2288AD-6F11-4B49-B407-2D80629A594C}" type="presParOf" srcId="{A1E8DD30-B1ED-4A91-91B9-63BA0B5AE2C2}" destId="{D42C4BB2-1061-4D35-A99E-03ABD29F361C}" srcOrd="3" destOrd="0" presId="urn:microsoft.com/office/officeart/2008/layout/CircularPictureCallout#1"/>
    <dgm:cxn modelId="{505950B1-4257-4088-B690-32B690408218}" type="presParOf" srcId="{A1E8DD30-B1ED-4A91-91B9-63BA0B5AE2C2}" destId="{F763DF4A-85E6-4DED-BE31-E035E29D7771}" srcOrd="4" destOrd="0" presId="urn:microsoft.com/office/officeart/2008/layout/CircularPictureCallout#1"/>
    <dgm:cxn modelId="{C703E8F2-15EA-44C5-8ECE-6824FC4567EF}" type="presParOf" srcId="{F763DF4A-85E6-4DED-BE31-E035E29D7771}" destId="{EDF9AA64-E5B3-43BF-8299-2076775FF91C}" srcOrd="0" destOrd="0" presId="urn:microsoft.com/office/officeart/2008/layout/CircularPictureCallout#1"/>
    <dgm:cxn modelId="{973FA252-5915-4577-B0F2-AAEE196114B5}" type="presParOf" srcId="{A1E8DD30-B1ED-4A91-91B9-63BA0B5AE2C2}" destId="{079510A2-E7BF-4627-934E-4475AED5B482}" srcOrd="5" destOrd="0" presId="urn:microsoft.com/office/officeart/2008/layout/CircularPictureCallout#1"/>
    <dgm:cxn modelId="{7E31A481-9493-47C2-83B3-B5157205328B}" type="presParOf" srcId="{079510A2-E7BF-4627-934E-4475AED5B482}" destId="{A2FBDAB3-93AE-4772-89C6-DC068D42D916}" srcOrd="0" destOrd="0" presId="urn:microsoft.com/office/officeart/2008/layout/CircularPictureCallout#1"/>
    <dgm:cxn modelId="{2E6AA564-CA36-419F-87AF-78199339B29C}" type="presParOf" srcId="{A1E8DD30-B1ED-4A91-91B9-63BA0B5AE2C2}" destId="{56D07181-077C-46DA-BF8E-5AA7101E77BD}" srcOrd="6" destOrd="0" presId="urn:microsoft.com/office/officeart/2008/layout/CircularPictureCallout#1"/>
    <dgm:cxn modelId="{A96B6874-896F-4D1A-8720-8AA80D4966B2}" type="presParOf" srcId="{A1E8DD30-B1ED-4A91-91B9-63BA0B5AE2C2}" destId="{064230CC-CDDB-459D-B4F0-B1B3D950F672}" srcOrd="7" destOrd="0" presId="urn:microsoft.com/office/officeart/2008/layout/CircularPictureCallout#1"/>
    <dgm:cxn modelId="{328A795A-F016-45B7-8475-847FEC912C80}" type="presParOf" srcId="{064230CC-CDDB-459D-B4F0-B1B3D950F672}" destId="{28584149-4A6A-495C-98A1-A1570080FD30}" srcOrd="0" destOrd="0" presId="urn:microsoft.com/office/officeart/2008/layout/CircularPictureCallout#1"/>
    <dgm:cxn modelId="{D3B19DA9-B894-4176-8901-36C7954FB554}" type="presParOf" srcId="{A1E8DD30-B1ED-4A91-91B9-63BA0B5AE2C2}" destId="{A0A349AC-C0B6-4049-B1A7-CA4C33E3B801}" srcOrd="8" destOrd="0" presId="urn:microsoft.com/office/officeart/2008/layout/CircularPictureCallout#1"/>
    <dgm:cxn modelId="{4ED13F93-7669-46F7-8D70-A0FBE2314D54}" type="presParOf" srcId="{A0A349AC-C0B6-4049-B1A7-CA4C33E3B801}" destId="{5A040BBA-ED3D-4758-9A09-A764163D092F}" srcOrd="0" destOrd="0" presId="urn:microsoft.com/office/officeart/2008/layout/CircularPictureCallout#1"/>
    <dgm:cxn modelId="{996D4142-AB63-4D03-8B43-744E90D6CA2F}" type="presParOf" srcId="{A1E8DD30-B1ED-4A91-91B9-63BA0B5AE2C2}" destId="{D6627D51-A111-4B00-B324-46726211E8F9}" srcOrd="9" destOrd="0" presId="urn:microsoft.com/office/officeart/2008/layout/CircularPictureCallout#1"/>
    <dgm:cxn modelId="{1D643441-F4D6-45CC-B24F-A460278CDB65}" type="presParOf" srcId="{A1E8DD30-B1ED-4A91-91B9-63BA0B5AE2C2}" destId="{270BE2C0-B5D1-4D2B-9E07-39A06F1433DB}" srcOrd="10" destOrd="0" presId="urn:microsoft.com/office/officeart/2008/layout/CircularPictureCallout#1"/>
    <dgm:cxn modelId="{24024361-62DB-4462-8D89-D2B5A7DB8CAD}" type="presParOf" srcId="{270BE2C0-B5D1-4D2B-9E07-39A06F1433DB}" destId="{57F03AA6-EBC8-4379-96D8-F7A4C0347A3A}" srcOrd="0" destOrd="0" presId="urn:microsoft.com/office/officeart/2008/layout/CircularPictureCallout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41110C2-E511-4DCC-B481-F19A921C86EF}" type="doc">
      <dgm:prSet loTypeId="urn:microsoft.com/office/officeart/2008/layout/AlternatingPictureCircles#1" loCatId="picture" qsTypeId="urn:microsoft.com/office/officeart/2005/8/quickstyle/simple3#1" qsCatId="simple" csTypeId="urn:microsoft.com/office/officeart/2005/8/colors/colorful2#1" csCatId="colorful" phldr="1"/>
      <dgm:spPr/>
    </dgm:pt>
    <dgm:pt modelId="{11136E46-3DD4-4046-87B0-2BC1EB194039}" type="pres">
      <dgm:prSet presAssocID="{541110C2-E511-4DCC-B481-F19A921C86EF}" presName="Name0" presStyleCnt="0">
        <dgm:presLayoutVars>
          <dgm:chMax/>
          <dgm:chPref/>
          <dgm:dir/>
        </dgm:presLayoutVars>
      </dgm:prSet>
      <dgm:spPr/>
    </dgm:pt>
  </dgm:ptLst>
  <dgm:cxnLst>
    <dgm:cxn modelId="{5288AABF-3D67-4FEC-9D4E-408755FCD783}" type="presOf" srcId="{541110C2-E511-4DCC-B481-F19A921C86EF}" destId="{11136E46-3DD4-4046-87B0-2BC1EB194039}" srcOrd="0" destOrd="0" presId="urn:microsoft.com/office/officeart/2008/layout/AlternatingPictureCircles#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627D51-A111-4B00-B324-46726211E8F9}">
      <dsp:nvSpPr>
        <dsp:cNvPr id="0" name=""/>
        <dsp:cNvSpPr/>
      </dsp:nvSpPr>
      <dsp:spPr>
        <a:xfrm flipH="1" flipV="1">
          <a:off x="613869" y="2395486"/>
          <a:ext cx="53177" cy="45720"/>
        </a:xfrm>
        <a:prstGeom prst="line">
          <a:avLst/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D07181-077C-46DA-BF8E-5AA7101E77BD}">
      <dsp:nvSpPr>
        <dsp:cNvPr id="0" name=""/>
        <dsp:cNvSpPr/>
      </dsp:nvSpPr>
      <dsp:spPr>
        <a:xfrm flipH="1" flipV="1">
          <a:off x="4938364" y="2719849"/>
          <a:ext cx="47193" cy="45720"/>
        </a:xfrm>
        <a:prstGeom prst="line">
          <a:avLst/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C4BB2-1061-4D35-A99E-03ABD29F361C}">
      <dsp:nvSpPr>
        <dsp:cNvPr id="0" name=""/>
        <dsp:cNvSpPr/>
      </dsp:nvSpPr>
      <dsp:spPr>
        <a:xfrm flipV="1">
          <a:off x="4016618" y="4529930"/>
          <a:ext cx="47175" cy="45720"/>
        </a:xfrm>
        <a:prstGeom prst="line">
          <a:avLst/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82E2D3-706E-4465-A53C-34CE358A7E2E}">
      <dsp:nvSpPr>
        <dsp:cNvPr id="0" name=""/>
        <dsp:cNvSpPr/>
      </dsp:nvSpPr>
      <dsp:spPr>
        <a:xfrm>
          <a:off x="405278" y="0"/>
          <a:ext cx="4899659" cy="4899659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6EF480-4B56-4AE7-AD64-296409ECC335}">
      <dsp:nvSpPr>
        <dsp:cNvPr id="0" name=""/>
        <dsp:cNvSpPr/>
      </dsp:nvSpPr>
      <dsp:spPr>
        <a:xfrm>
          <a:off x="6663536" y="3455497"/>
          <a:ext cx="3135782" cy="1616887"/>
        </a:xfrm>
        <a:prstGeom prst="rect">
          <a:avLst/>
        </a:prstGeom>
        <a:noFill/>
        <a:ln>
          <a:noFill/>
        </a:ln>
        <a:effectLst/>
        <a:scene3d>
          <a:camera prst="orthographicFront"/>
          <a:lightRig rig="chilly" dir="t"/>
        </a:scene3d>
        <a:sp3d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b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6500" b="1" kern="1200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sp:txBody>
      <dsp:txXfrm>
        <a:off x="6663536" y="3455497"/>
        <a:ext cx="3135782" cy="1616887"/>
      </dsp:txXfrm>
    </dsp:sp>
    <dsp:sp modelId="{A1FAB35D-98DD-4FD0-BB54-23D6EB055B23}">
      <dsp:nvSpPr>
        <dsp:cNvPr id="0" name=""/>
        <dsp:cNvSpPr/>
      </dsp:nvSpPr>
      <dsp:spPr>
        <a:xfrm>
          <a:off x="7039417" y="292879"/>
          <a:ext cx="1469897" cy="1469897"/>
        </a:xfrm>
        <a:prstGeom prst="ellipse">
          <a:avLst/>
        </a:prstGeom>
        <a:blipFill>
          <a:blip xmlns:r="http://schemas.openxmlformats.org/officeDocument/2006/relationships" r:embed="rId1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F9AA64-E5B3-43BF-8299-2076775FF91C}">
      <dsp:nvSpPr>
        <dsp:cNvPr id="0" name=""/>
        <dsp:cNvSpPr/>
      </dsp:nvSpPr>
      <dsp:spPr>
        <a:xfrm>
          <a:off x="8509315" y="502582"/>
          <a:ext cx="884725" cy="10504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0" rIns="247650" bIns="0" numCol="1" spcCol="1270" anchor="ctr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6500" b="1" kern="1200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rPr>
            <a:t>*                 </a:t>
          </a:r>
          <a:endParaRPr lang="zh-CN" altLang="en-US" sz="6500" b="1" kern="1200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sp:txBody>
      <dsp:txXfrm>
        <a:off x="8509315" y="502582"/>
        <a:ext cx="884725" cy="1050491"/>
      </dsp:txXfrm>
    </dsp:sp>
    <dsp:sp modelId="{A2FBDAB3-93AE-4772-89C6-DC068D42D916}">
      <dsp:nvSpPr>
        <dsp:cNvPr id="0" name=""/>
        <dsp:cNvSpPr/>
      </dsp:nvSpPr>
      <dsp:spPr>
        <a:xfrm>
          <a:off x="6333866" y="2007760"/>
          <a:ext cx="1469897" cy="1469897"/>
        </a:xfrm>
        <a:prstGeom prst="ellipse">
          <a:avLst/>
        </a:prstGeom>
        <a:blipFill>
          <a:blip xmlns:r="http://schemas.openxmlformats.org/officeDocument/2006/relationships" r:embed="rId1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8584149-4A6A-495C-98A1-A1570080FD30}">
      <dsp:nvSpPr>
        <dsp:cNvPr id="0" name=""/>
        <dsp:cNvSpPr/>
      </dsp:nvSpPr>
      <dsp:spPr>
        <a:xfrm>
          <a:off x="7803764" y="2007760"/>
          <a:ext cx="240083" cy="14698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0" rIns="247650" bIns="0" numCol="1" spcCol="1270" anchor="ctr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6500" b="1" kern="1200" cap="none" spc="0" dirty="0">
            <a:ln w="10160">
              <a:solidFill>
                <a:schemeClr val="accent5"/>
              </a:solidFill>
              <a:prstDash val="solid"/>
            </a:ln>
            <a:solidFill>
              <a:srgbClr val="FFFFFF"/>
            </a:solidFill>
            <a:effectLst>
              <a:outerShdw blurRad="38100" dist="22860" dir="5400000" algn="tl" rotWithShape="0">
                <a:srgbClr val="000000">
                  <a:alpha val="30000"/>
                </a:srgbClr>
              </a:outerShdw>
            </a:effectLst>
          </a:endParaRPr>
        </a:p>
      </dsp:txBody>
      <dsp:txXfrm>
        <a:off x="7803764" y="2007760"/>
        <a:ext cx="240083" cy="1469897"/>
      </dsp:txXfrm>
    </dsp:sp>
    <dsp:sp modelId="{5A040BBA-ED3D-4758-9A09-A764163D092F}">
      <dsp:nvSpPr>
        <dsp:cNvPr id="0" name=""/>
        <dsp:cNvSpPr/>
      </dsp:nvSpPr>
      <dsp:spPr>
        <a:xfrm>
          <a:off x="7039417" y="3722641"/>
          <a:ext cx="1469897" cy="1469897"/>
        </a:xfrm>
        <a:prstGeom prst="ellipse">
          <a:avLst/>
        </a:prstGeom>
        <a:blipFill>
          <a:blip xmlns:r="http://schemas.openxmlformats.org/officeDocument/2006/relationships" r:embed="rId1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7F03AA6-EBC8-4379-96D8-F7A4C0347A3A}">
      <dsp:nvSpPr>
        <dsp:cNvPr id="0" name=""/>
        <dsp:cNvSpPr/>
      </dsp:nvSpPr>
      <dsp:spPr>
        <a:xfrm>
          <a:off x="8509315" y="3722641"/>
          <a:ext cx="169528" cy="14698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0" rIns="247650" bIns="0" numCol="1" spcCol="1270" anchor="ctr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6500" kern="1200"/>
        </a:p>
      </dsp:txBody>
      <dsp:txXfrm>
        <a:off x="8509315" y="3722641"/>
        <a:ext cx="169528" cy="146989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CircularPictureCallout#1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parTxRTLAlign" val="r"/>
            <dgm:param type="shpTxRTLAlignCh" val="r"/>
            <dgm:param type="txAnchorVertCh" val="b"/>
            <dgm:param type="txAnchorVert" val="b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parTxRTLAlign" val="r"/>
                  <dgm:param type="shpTxLTRAlignCh" val="l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parTxRTLAlign" val="r"/>
                  <dgm:param type="shpTxLTRAlignCh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Circles#1">
  <dgm:title val=""/>
  <dgm:desc val=""/>
  <dgm:catLst>
    <dgm:cat type="picture" pri="17000"/>
    <dgm:cat type="pictureconvert" pri="1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3" destOrd="0"/>
      </dgm:cxnLst>
      <dgm:bg/>
      <dgm:whole/>
    </dgm:dataModel>
  </dgm:clrData>
  <dgm:layoutNode name="Name0">
    <dgm:varLst>
      <dgm:chMax/>
      <dgm:chPref/>
      <dgm:dir/>
    </dgm:varLst>
    <dgm:alg type="lin">
      <dgm:param type="linDir" val="fromT"/>
      <dgm:param type="nodeVertAlign" val="t"/>
      <dgm:param type="horzAlign" val="ctr"/>
      <dgm:param type="fallback" val="2D"/>
    </dgm:alg>
    <dgm:shape xmlns:r="http://schemas.openxmlformats.org/officeDocument/2006/relationships" r:blip="">
      <dgm:adjLst/>
    </dgm:shape>
    <dgm:choose name="Name1">
      <dgm:if name="Name2" axis="ch" ptType="node" func="cnt" op="gte" val="2">
        <dgm:constrLst>
          <dgm:constr type="primFontSz" for="des" ptType="node" op="equ" val="65"/>
          <dgm:constr type="w" for="ch" forName="composite" refType="h" refFor="ch" refForName="composite" fact="2.9499"/>
          <dgm:constr type="h" for="ch" forName="composite" refType="h"/>
          <dgm:constr type="h" for="ch" forName="ConnectorComposite" refType="w" refFor="ch" refForName="composite" op="equ" fact="0.1685"/>
          <dgm:constr type="w" for="ch" forName="ConnectorComposite" refType="h" refFor="ch" refForName="ConnectorComposite" op="equ"/>
        </dgm:constrLst>
      </dgm:if>
      <dgm:else name="Name3">
        <dgm:constrLst>
          <dgm:constr type="primFontSz" for="des" ptType="node" op="equ" val="65"/>
          <dgm:constr type="w" for="ch" forName="composite" refType="h" refFor="ch" refForName="composite" fact="1.9752"/>
          <dgm:constr type="h" for="ch" forName="composite" refType="h"/>
          <dgm:constr type="h" for="ch" forName="ConnectorComposite" refType="w" refFor="ch" refForName="composite" op="equ" fact="0.1685"/>
          <dgm:constr type="w" for="ch" forName="ConnectorComposite" refType="h" refFor="ch" refForName="ConnectorComposite" op="equ"/>
        </dgm:constrLst>
      </dgm:else>
    </dgm:choose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4">
          <dgm:if name="Name5" axis="precedSib" ptType="sibTrans" func="cnt" op="lte" val="0">
            <dgm:choose name="Name6">
              <dgm:if name="Name7" axis="followSib" ptType="sibTrans" func="cnt" op="lte" val="0">
                <dgm:choose name="Name8">
                  <dgm:if name="Name9" func="var" arg="dir" op="equ" val="norm">
                    <dgm:constrLst>
                      <dgm:constr type="l" for="ch" forName="Accent" refType="w" fact="0.4937"/>
                      <dgm:constr type="t" for="ch" forName="Accent" refType="h" fact="0"/>
                      <dgm:constr type="h" for="ch" forName="Accent" refType="w" refFor="ch" refForName="Accent"/>
                      <dgm:constr type="w" for="ch" forName="Accent" refType="w" fact="0.5063"/>
                      <dgm:constr type="l" for="ch" forName="Parent" refType="w" fact="0.5494"/>
                      <dgm:constr type="t" for="ch" forName="Parent" refType="h" fact="0.11"/>
                      <dgm:constr type="h" for="ch" forName="Parent" refType="w" refFor="ch" refForName="Parent"/>
                      <dgm:constr type="w" for="ch" forName="Parent" refType="w" fact="0.3949"/>
                      <dgm:constr type="l" for="ch" forName="Image" refType="w" fact="0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6227"/>
                    </dgm:constrLst>
                  </dgm:if>
                  <dgm:else name="Name10">
                    <dgm:constrLst>
                      <dgm:constr type="l" for="ch" forName="Accent" refType="w" fact="0"/>
                      <dgm:constr type="t" for="ch" forName="Accent" refType="h" fact="0"/>
                      <dgm:constr type="h" for="ch" forName="Accent" refType="w" refFor="ch" refForName="Accent"/>
                      <dgm:constr type="w" for="ch" forName="Accent" refType="w" fact="0.5063"/>
                      <dgm:constr type="l" for="ch" forName="Parent" refType="w" fact="0.0557"/>
                      <dgm:constr type="t" for="ch" forName="Parent" refType="h" fact="0.11"/>
                      <dgm:constr type="h" for="ch" forName="Parent" refType="w" refFor="ch" refForName="Parent"/>
                      <dgm:constr type="w" for="ch" forName="Parent" refType="w" fact="0.3949"/>
                      <dgm:constr type="l" for="ch" forName="Image" refType="w" fact="0.3773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6227"/>
                    </dgm:constrLst>
                  </dgm:else>
                </dgm:choose>
              </dgm:if>
              <dgm:else name="Name11">
                <dgm:choose name="Name12">
                  <dgm:if name="Name13" func="var" arg="dir" op="equ" val="norm">
                    <dgm:choose name="Name14">
                      <dgm:if name="Name15" axis="self" ptType="node" func="posOdd" op="equ" val="1">
                        <dgm:constrLst>
                          <dgm:constr type="l" for="ch" forName="Accent" refType="w" fact="0.3305"/>
                          <dgm:constr type="t" for="ch" forName="Accent" refType="w" fact="0"/>
                          <dgm:constr type="h" for="ch" forName="Accent" refType="w" refFor="ch" refForName="Accent"/>
                          <dgm:constr type="w" for="ch" forName="Accent" refType="w" fact="0.339"/>
                          <dgm:constr type="l" for="ch" forName="Parent" refType="w" fact="0.3678"/>
                          <dgm:constr type="t" for="ch" forName="Parent" refType="w" fact="0.0373"/>
                          <dgm:constr type="h" for="ch" forName="Parent" refType="w" refFor="ch" refForName="Parent"/>
                          <dgm:constr type="w" for="ch" forName="Parent" refType="w" fact="0.2644"/>
                          <dgm:constr type="l" for="ch" forName="Image" refType="w" fact="0"/>
                          <dgm:constr type="t" for="ch" forName="Image" refType="h" fact="0.035"/>
                          <dgm:constr type="h" for="ch" forName="Image" refType="h" fact="0.93"/>
                          <dgm:constr type="w" for="ch" forName="Image" refType="w" fact="0.4169"/>
                          <dgm:constr type="r" for="ch" forName="Space" refType="w"/>
                          <dgm:constr type="t" for="ch" forName="Space" refType="h" fact="0"/>
                          <dgm:constr type="h" for="ch" forName="Space" refType="h"/>
                          <dgm:constr type="w" for="ch" forName="Space" refType="w" fact="0.3305"/>
                        </dgm:constrLst>
                      </dgm:if>
                      <dgm:else name="Name16">
                        <dgm:constrLst>
                          <dgm:constr type="l" for="ch" forName="Accent" refType="w" fact="0.3305"/>
                          <dgm:constr type="t" for="ch" forName="Accent" refType="w" fact="0"/>
                          <dgm:constr type="h" for="ch" forName="Accent" refType="w" refFor="ch" refForName="Accent"/>
                          <dgm:constr type="w" for="ch" forName="Accent" refType="w" fact="0.339"/>
                          <dgm:constr type="l" for="ch" forName="Parent" refType="w" fact="0.3678"/>
                          <dgm:constr type="t" for="ch" forName="Parent" refType="w" fact="0.0373"/>
                          <dgm:constr type="h" for="ch" forName="Parent" refType="w" refFor="ch" refForName="Parent"/>
                          <dgm:constr type="w" for="ch" forName="Parent" refType="w" fact="0.2644"/>
                          <dgm:constr type="r" for="ch" forName="Image" refType="w"/>
                          <dgm:constr type="t" for="ch" forName="Image" refType="h" fact="0.035"/>
                          <dgm:constr type="h" for="ch" forName="Image" refType="h" fact="0.93"/>
                          <dgm:constr type="w" for="ch" forName="Image" refType="w" fact="0.4169"/>
                          <dgm:constr type="l" for="ch" forName="Space" refType="w" fact="0"/>
                          <dgm:constr type="t" for="ch" forName="Space" refType="h" fact="0"/>
                          <dgm:constr type="h" for="ch" forName="Space" refType="h"/>
                          <dgm:constr type="w" for="ch" forName="Space" refType="w" fact="0.3305"/>
                        </dgm:constrLst>
                      </dgm:else>
                    </dgm:choose>
                  </dgm:if>
                  <dgm:else name="Name17">
                    <dgm:choose name="Name18">
                      <dgm:if name="Name19" axis="self" ptType="node" func="posOdd" op="equ" val="1">
                        <dgm:constrLst>
                          <dgm:constr type="l" for="ch" forName="Accent" refType="w" fact="0.3305"/>
                          <dgm:constr type="t" for="ch" forName="Accent" refType="w" fact="0"/>
                          <dgm:constr type="h" for="ch" forName="Accent" refType="w" refFor="ch" refForName="Accent"/>
                          <dgm:constr type="w" for="ch" forName="Accent" refType="w" fact="0.339"/>
                          <dgm:constr type="l" for="ch" forName="Parent" refType="w" fact="0.3678"/>
                          <dgm:constr type="t" for="ch" forName="Parent" refType="w" fact="0.0373"/>
                          <dgm:constr type="h" for="ch" forName="Parent" refType="w" refFor="ch" refForName="Parent"/>
                          <dgm:constr type="w" for="ch" forName="Parent" refType="w" fact="0.2644"/>
                          <dgm:constr type="r" for="ch" forName="Image" refType="w"/>
                          <dgm:constr type="t" for="ch" forName="Image" refType="h" fact="0.035"/>
                          <dgm:constr type="h" for="ch" forName="Image" refType="h" fact="0.93"/>
                          <dgm:constr type="w" for="ch" forName="Image" refType="w" fact="0.4169"/>
                          <dgm:constr type="l" for="ch" forName="Space" refType="w" fact="0"/>
                          <dgm:constr type="t" for="ch" forName="Space" refType="h" fact="0"/>
                          <dgm:constr type="h" for="ch" forName="Space" refType="h"/>
                          <dgm:constr type="w" for="ch" forName="Space" refType="w" fact="0.3305"/>
                        </dgm:constrLst>
                      </dgm:if>
                      <dgm:else name="Name20">
                        <dgm:constrLst>
                          <dgm:constr type="l" for="ch" forName="Accent" refType="w" fact="0.3305"/>
                          <dgm:constr type="t" for="ch" forName="Accent" refType="w" fact="0"/>
                          <dgm:constr type="h" for="ch" forName="Accent" refType="w" refFor="ch" refForName="Accent"/>
                          <dgm:constr type="w" for="ch" forName="Accent" refType="w" fact="0.339"/>
                          <dgm:constr type="l" for="ch" forName="Parent" refType="w" fact="0.3678"/>
                          <dgm:constr type="t" for="ch" forName="Parent" refType="w" fact="0.0373"/>
                          <dgm:constr type="h" for="ch" forName="Parent" refType="w" refFor="ch" refForName="Parent"/>
                          <dgm:constr type="w" for="ch" forName="Parent" refType="w" fact="0.2644"/>
                          <dgm:constr type="l" for="ch" forName="Image" refType="w" fact="0"/>
                          <dgm:constr type="t" for="ch" forName="Image" refType="h" fact="0.035"/>
                          <dgm:constr type="h" for="ch" forName="Image" refType="h" fact="0.93"/>
                          <dgm:constr type="w" for="ch" forName="Image" refType="w" fact="0.4169"/>
                          <dgm:constr type="r" for="ch" forName="Space" refType="w"/>
                          <dgm:constr type="t" for="ch" forName="Space" refType="h" fact="0"/>
                          <dgm:constr type="h" for="ch" forName="Space" refType="h"/>
                          <dgm:constr type="w" for="ch" forName="Space" refType="w" fact="0.3305"/>
                        </dgm:constrLst>
                      </dgm:else>
                    </dgm:choose>
                  </dgm:else>
                </dgm:choose>
              </dgm:else>
            </dgm:choose>
          </dgm:if>
          <dgm:else name="Name21">
            <dgm:choose name="Name22">
              <dgm:if name="Name23" func="var" arg="dir" op="equ" val="norm">
                <dgm:choose name="Name24">
                  <dgm:if name="Name25" axis="self" ptType="node" func="posOdd" op="equ" val="1">
                    <dgm:constrLst>
                      <dgm:constr type="l" for="ch" forName="Accent" refType="w" fact="0.3305"/>
                      <dgm:constr type="t" for="ch" forName="Accent" refType="w" fact="0"/>
                      <dgm:constr type="h" for="ch" forName="Accent" refType="w" refFor="ch" refForName="Accent"/>
                      <dgm:constr type="w" for="ch" forName="Accent" refType="w" fact="0.339"/>
                      <dgm:constr type="l" for="ch" forName="Parent" refType="w" fact="0.3678"/>
                      <dgm:constr type="t" for="ch" forName="Parent" refType="w" fact="0.0373"/>
                      <dgm:constr type="h" for="ch" forName="Parent" refType="w" refFor="ch" refForName="Parent"/>
                      <dgm:constr type="w" for="ch" forName="Parent" refType="w" fact="0.2644"/>
                      <dgm:constr type="l" for="ch" forName="Image" refType="w" fact="0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4169"/>
                      <dgm:constr type="r" for="ch" forName="Space" refType="w"/>
                      <dgm:constr type="t" for="ch" forName="Space" refType="h" fact="0"/>
                      <dgm:constr type="h" for="ch" forName="Space" refType="h"/>
                      <dgm:constr type="w" for="ch" forName="Space" refType="w" fact="0.3305"/>
                    </dgm:constrLst>
                  </dgm:if>
                  <dgm:else name="Name26">
                    <dgm:constrLst>
                      <dgm:constr type="l" for="ch" forName="Accent" refType="w" fact="0.3305"/>
                      <dgm:constr type="t" for="ch" forName="Accent" refType="w" fact="0"/>
                      <dgm:constr type="h" for="ch" forName="Accent" refType="w" refFor="ch" refForName="Accent"/>
                      <dgm:constr type="w" for="ch" forName="Accent" refType="w" fact="0.339"/>
                      <dgm:constr type="l" for="ch" forName="Parent" refType="w" fact="0.3678"/>
                      <dgm:constr type="t" for="ch" forName="Parent" refType="w" fact="0.0373"/>
                      <dgm:constr type="h" for="ch" forName="Parent" refType="w" refFor="ch" refForName="Parent"/>
                      <dgm:constr type="w" for="ch" forName="Parent" refType="w" fact="0.2644"/>
                      <dgm:constr type="r" for="ch" forName="Image" refType="w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4169"/>
                      <dgm:constr type="l" for="ch" forName="Space" refType="w" fact="0"/>
                      <dgm:constr type="t" for="ch" forName="Space" refType="h" fact="0"/>
                      <dgm:constr type="h" for="ch" forName="Space" refType="h"/>
                      <dgm:constr type="w" for="ch" forName="Space" refType="w" fact="0.3305"/>
                    </dgm:constrLst>
                  </dgm:else>
                </dgm:choose>
              </dgm:if>
              <dgm:else name="Name27">
                <dgm:choose name="Name28">
                  <dgm:if name="Name29" axis="self" ptType="node" func="posOdd" op="equ" val="1">
                    <dgm:constrLst>
                      <dgm:constr type="l" for="ch" forName="Accent" refType="w" fact="0.3305"/>
                      <dgm:constr type="t" for="ch" forName="Accent" refType="w" fact="0"/>
                      <dgm:constr type="h" for="ch" forName="Accent" refType="w" refFor="ch" refForName="Accent"/>
                      <dgm:constr type="w" for="ch" forName="Accent" refType="w" fact="0.339"/>
                      <dgm:constr type="l" for="ch" forName="Parent" refType="w" fact="0.3678"/>
                      <dgm:constr type="t" for="ch" forName="Parent" refType="w" fact="0.0373"/>
                      <dgm:constr type="h" for="ch" forName="Parent" refType="w" refFor="ch" refForName="Parent"/>
                      <dgm:constr type="w" for="ch" forName="Parent" refType="w" fact="0.2644"/>
                      <dgm:constr type="r" for="ch" forName="Image" refType="w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4169"/>
                      <dgm:constr type="l" for="ch" forName="Space" refType="w" fact="0"/>
                      <dgm:constr type="t" for="ch" forName="Space" refType="h" fact="0"/>
                      <dgm:constr type="h" for="ch" forName="Space" refType="h"/>
                      <dgm:constr type="w" for="ch" forName="Space" refType="w" fact="0.3305"/>
                    </dgm:constrLst>
                  </dgm:if>
                  <dgm:else name="Name30">
                    <dgm:constrLst>
                      <dgm:constr type="l" for="ch" forName="Accent" refType="w" fact="0.3305"/>
                      <dgm:constr type="t" for="ch" forName="Accent" refType="w" fact="0"/>
                      <dgm:constr type="h" for="ch" forName="Accent" refType="w" refFor="ch" refForName="Accent"/>
                      <dgm:constr type="w" for="ch" forName="Accent" refType="w" fact="0.339"/>
                      <dgm:constr type="l" for="ch" forName="Parent" refType="w" fact="0.3678"/>
                      <dgm:constr type="t" for="ch" forName="Parent" refType="w" fact="0.0373"/>
                      <dgm:constr type="h" for="ch" forName="Parent" refType="w" refFor="ch" refForName="Parent"/>
                      <dgm:constr type="w" for="ch" forName="Parent" refType="w" fact="0.2644"/>
                      <dgm:constr type="l" for="ch" forName="Image" refType="w" fact="0"/>
                      <dgm:constr type="t" for="ch" forName="Image" refType="h" fact="0.035"/>
                      <dgm:constr type="h" for="ch" forName="Image" refType="h" fact="0.93"/>
                      <dgm:constr type="w" for="ch" forName="Image" refType="w" fact="0.4169"/>
                      <dgm:constr type="r" for="ch" forName="Space" refType="w"/>
                      <dgm:constr type="t" for="ch" forName="Space" refType="h" fact="0"/>
                      <dgm:constr type="h" for="ch" forName="Space" refType="h"/>
                      <dgm:constr type="w" for="ch" forName="Space" refType="w" fact="0.3305"/>
                    </dgm:constrLst>
                  </dgm:else>
                </dgm:choose>
              </dgm:else>
            </dgm:choose>
          </dgm:else>
        </dgm:choose>
        <dgm:layoutNode name="Accent" styleLbl="alignNode1">
          <dgm:varLst>
            <dgm:chMax val="0"/>
            <dgm:chPref val="0"/>
          </dgm:varLst>
          <dgm:alg type="sp"/>
          <dgm:shape xmlns:r="http://schemas.openxmlformats.org/officeDocument/2006/relationships" type="donut" r:blip="">
            <dgm:adjLst>
              <dgm:adj idx="1" val="0.1101"/>
            </dgm:adjLst>
          </dgm:shape>
          <dgm:presOf/>
        </dgm:layoutNode>
        <dgm:layoutNode name="Image" styleLbl="bgImgPlace1">
          <dgm:varLst>
            <dgm:chMax val="0"/>
            <dgm:chPref val="0"/>
            <dgm:bulletEnabled val="1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Parent" styleLbl="fgAccFollowNode1">
          <dgm:varLst>
            <dgm:chMax val="0"/>
            <dgm:chPref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Space">
          <dgm:varLst>
            <dgm:chMax val="0"/>
            <dgm:chPref val="0"/>
          </dgm:varLst>
          <dgm:alg type="sp"/>
          <dgm:shape xmlns:r="http://schemas.openxmlformats.org/officeDocument/2006/relationships" r:blip="">
            <dgm:adjLst/>
          </dgm:shape>
          <dgm:presOf/>
        </dgm:layoutNode>
      </dgm:layoutNode>
      <dgm:forEach name="Name31" axis="followSib" ptType="sibTrans" cnt="1">
        <dgm:layoutNode name="ConnectorComposite">
          <dgm:alg type="composite">
            <dgm:param type="ar" val="0.4"/>
          </dgm:alg>
          <dgm:shape xmlns:r="http://schemas.openxmlformats.org/officeDocument/2006/relationships" r:blip="">
            <dgm:adjLst/>
          </dgm:shape>
          <dgm:constrLst>
            <dgm:constr type="l" for="ch" forName="TopSpacing" refType="w" fact="0"/>
            <dgm:constr type="t" for="ch" forName="TopSpacing" refType="h" fact="0"/>
            <dgm:constr type="h" for="ch" forName="TopSpacing" refType="h" fact="0.3"/>
            <dgm:constr type="w" for="ch" forName="TopSpacing" refType="w"/>
            <dgm:constr type="l" for="ch" forName="Connector" refType="w" fact="0"/>
            <dgm:constr type="t" for="ch" forName="Connector" refType="h" fact="0.3"/>
            <dgm:constr type="h" for="ch" forName="Connector" refType="h" fact="0.4"/>
            <dgm:constr type="w" for="ch" forName="Connector" refType="h" refFor="ch" refForName="Connector"/>
            <dgm:constr type="l" for="ch" forName="BottomSpacing" refType="w" fact="0"/>
            <dgm:constr type="t" for="ch" forName="BottomSpacing" refType="h" fact="0.7"/>
            <dgm:constr type="h" for="ch" forName="BottomSpacing" refType="h" fact="0.3"/>
            <dgm:constr type="w" for="ch" forName="BottomSpacing" refType="w"/>
          </dgm:constrLst>
          <dgm:layoutNode name="TopSpacing">
            <dgm:alg type="sp"/>
            <dgm:shape xmlns:r="http://schemas.openxmlformats.org/officeDocument/2006/relationships" r:blip="">
              <dgm:adjLst/>
            </dgm:shape>
          </dgm:layoutNode>
          <dgm:layoutNode name="Connector" styleLbl="alignNode1">
            <dgm:alg type="sp"/>
            <dgm:shape xmlns:r="http://schemas.openxmlformats.org/officeDocument/2006/relationships" type="flowChartConnector" r:blip="">
              <dgm:adjLst/>
            </dgm:shape>
            <dgm:presOf/>
          </dgm:layoutNode>
          <dgm:layoutNode name="BottomSpacing">
            <dgm:alg type="sp"/>
            <dgm:shape xmlns:r="http://schemas.openxmlformats.org/officeDocument/2006/relationships" r:blip="">
              <dgm:adjLst/>
            </dgm:shape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#1">
  <dgm:title val=""/>
  <dgm:desc val=""/>
  <dgm:catLst>
    <dgm:cat type="3D" pri="11400"/>
  </dgm:catLst>
  <dgm:scene3d>
    <a:camera prst="orthographicFront"/>
    <a:lightRig rig="threePt" dir="t"/>
  </dgm:scene3d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#1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2342DA-3D53-4338-A5A8-E2166A75C14F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00AB76-A857-4DB0-83EC-C383EDFF4B4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一个车辆实时预警</a:t>
            </a:r>
            <a:r>
              <a:rPr lang="en-US" altLang="zh-CN" dirty="0"/>
              <a:t>demo</a:t>
            </a:r>
            <a:r>
              <a:rPr lang="zh-CN" altLang="en-US" dirty="0"/>
              <a:t>，接下来我会简单地介绍一下整个系统的架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00AB76-A857-4DB0-83EC-C383EDFF4B4F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首先，我们来看一下这样一个场景。在一条道路上，车辆</a:t>
            </a:r>
            <a:r>
              <a:rPr lang="en-US" altLang="zh-CN" dirty="0"/>
              <a:t>A</a:t>
            </a:r>
            <a:r>
              <a:rPr lang="zh-CN" altLang="en-US" dirty="0"/>
              <a:t>与车辆</a:t>
            </a:r>
            <a:r>
              <a:rPr lang="en-US" altLang="zh-CN" dirty="0"/>
              <a:t>B</a:t>
            </a:r>
            <a:r>
              <a:rPr lang="zh-CN" altLang="en-US" dirty="0"/>
              <a:t>同向行驶。此时车辆</a:t>
            </a:r>
            <a:r>
              <a:rPr lang="en-US" altLang="zh-CN" dirty="0"/>
              <a:t>A</a:t>
            </a:r>
            <a:r>
              <a:rPr lang="zh-CN" altLang="en-US" dirty="0"/>
              <a:t>前方发生了事故，为了让车辆</a:t>
            </a:r>
            <a:r>
              <a:rPr lang="en-US" altLang="zh-CN" dirty="0"/>
              <a:t>B</a:t>
            </a:r>
            <a:r>
              <a:rPr lang="zh-CN" altLang="en-US" dirty="0"/>
              <a:t>也能及时察觉，我们做了一个实时预警系统。如图所示，车辆</a:t>
            </a:r>
            <a:r>
              <a:rPr lang="en-US" altLang="zh-CN" dirty="0"/>
              <a:t>A</a:t>
            </a:r>
            <a:r>
              <a:rPr lang="zh-CN" altLang="en-US" dirty="0"/>
              <a:t>能够实时把自己的画面分享给车辆</a:t>
            </a:r>
            <a:r>
              <a:rPr lang="en-US" altLang="zh-CN" dirty="0"/>
              <a:t>B</a:t>
            </a:r>
            <a:r>
              <a:rPr lang="zh-CN" altLang="en-US" dirty="0"/>
              <a:t>，这是通过无线传输来实现的。而车辆</a:t>
            </a:r>
            <a:r>
              <a:rPr lang="en-US" altLang="zh-CN" dirty="0"/>
              <a:t>B</a:t>
            </a:r>
            <a:r>
              <a:rPr lang="zh-CN" altLang="en-US" dirty="0"/>
              <a:t>要做的事情就是用接收的画面判断前方有没有发生事故，以便及时预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00AB76-A857-4DB0-83EC-C383EDFF4B4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256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我们看一下整个系统的结构。</a:t>
            </a:r>
            <a:r>
              <a:rPr lang="en-US" altLang="zh-CN" dirty="0"/>
              <a:t>Android</a:t>
            </a:r>
            <a:r>
              <a:rPr lang="zh-CN" altLang="en-US" dirty="0"/>
              <a:t>端从摄像头获取前方画面，因为数据量过大，所以我们对每一帧图片进行压缩、编码，然后通过</a:t>
            </a:r>
            <a:r>
              <a:rPr lang="en-US" altLang="zh-CN" dirty="0"/>
              <a:t>OBU A</a:t>
            </a:r>
            <a:r>
              <a:rPr lang="zh-CN" altLang="en-US" dirty="0"/>
              <a:t>广播出去，</a:t>
            </a:r>
            <a:r>
              <a:rPr lang="en-US" altLang="zh-CN" dirty="0"/>
              <a:t>OBU B</a:t>
            </a:r>
            <a:r>
              <a:rPr lang="zh-CN" altLang="en-US" dirty="0"/>
              <a:t>接收数据。除此之外也可以有多个</a:t>
            </a:r>
            <a:r>
              <a:rPr lang="en-US" altLang="zh-CN" dirty="0"/>
              <a:t>OBU </a:t>
            </a:r>
            <a:r>
              <a:rPr lang="zh-CN" altLang="en-US" dirty="0"/>
              <a:t>接收</a:t>
            </a:r>
            <a:r>
              <a:rPr lang="en-US" altLang="zh-CN" dirty="0"/>
              <a:t>OBU A</a:t>
            </a:r>
            <a:r>
              <a:rPr lang="zh-CN" altLang="en-US" dirty="0"/>
              <a:t>的数据。这里用到的是</a:t>
            </a:r>
            <a:r>
              <a:rPr lang="en-US" altLang="zh-CN" dirty="0"/>
              <a:t>UDP</a:t>
            </a:r>
            <a:r>
              <a:rPr lang="zh-CN" altLang="en-US" dirty="0"/>
              <a:t>传输。</a:t>
            </a:r>
            <a:r>
              <a:rPr lang="en-US" altLang="zh-CN" dirty="0"/>
              <a:t>OBU</a:t>
            </a:r>
            <a:r>
              <a:rPr lang="zh-CN" altLang="en-US" dirty="0"/>
              <a:t>的通信是靠</a:t>
            </a:r>
            <a:r>
              <a:rPr lang="en-US" altLang="zh-CN" dirty="0"/>
              <a:t>DSRC</a:t>
            </a:r>
            <a:r>
              <a:rPr lang="zh-CN" altLang="en-US" dirty="0"/>
              <a:t>专用短程通信技术实现的。在</a:t>
            </a:r>
            <a:r>
              <a:rPr lang="en-US" altLang="zh-CN" dirty="0"/>
              <a:t>OBU B</a:t>
            </a:r>
            <a:r>
              <a:rPr lang="zh-CN" altLang="en-US" dirty="0"/>
              <a:t>实时把数据传给</a:t>
            </a:r>
            <a:r>
              <a:rPr lang="en-US" altLang="zh-CN" dirty="0"/>
              <a:t>Windows</a:t>
            </a:r>
            <a:r>
              <a:rPr lang="zh-CN" altLang="en-US" dirty="0"/>
              <a:t>端时，</a:t>
            </a:r>
            <a:r>
              <a:rPr lang="en-US" altLang="zh-CN" dirty="0"/>
              <a:t>Windows</a:t>
            </a:r>
            <a:r>
              <a:rPr lang="zh-CN" altLang="en-US" dirty="0"/>
              <a:t>端会对接收的数据解码，并调用检测模型进行检测。当出现事故时，能及时提醒驾驶员。整个系统我们用到了</a:t>
            </a:r>
            <a:r>
              <a:rPr lang="en-US" altLang="zh-CN" dirty="0"/>
              <a:t>Android</a:t>
            </a:r>
            <a:r>
              <a:rPr lang="zh-CN" altLang="en-US" dirty="0"/>
              <a:t>、</a:t>
            </a:r>
            <a:r>
              <a:rPr lang="en-US" altLang="zh-CN" dirty="0"/>
              <a:t>C++</a:t>
            </a:r>
            <a:r>
              <a:rPr lang="zh-CN" altLang="en-US" dirty="0"/>
              <a:t>以及</a:t>
            </a:r>
            <a:r>
              <a:rPr lang="en-US" altLang="zh-CN" dirty="0"/>
              <a:t>python</a:t>
            </a:r>
            <a:r>
              <a:rPr lang="zh-CN" altLang="en-US" dirty="0"/>
              <a:t>编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00AB76-A857-4DB0-83EC-C383EDFF4B4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1553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在室内模拟了这一个场景。在两张图片中，右边的安卓端是车辆</a:t>
            </a:r>
            <a:r>
              <a:rPr lang="en-US" altLang="zh-CN" dirty="0"/>
              <a:t>A</a:t>
            </a:r>
            <a:r>
              <a:rPr lang="zh-CN" altLang="en-US" dirty="0"/>
              <a:t>的，左边的</a:t>
            </a:r>
            <a:r>
              <a:rPr lang="en-US" altLang="zh-CN" dirty="0"/>
              <a:t>Windows</a:t>
            </a:r>
            <a:r>
              <a:rPr lang="zh-CN" altLang="en-US" dirty="0"/>
              <a:t>端时车辆</a:t>
            </a:r>
            <a:r>
              <a:rPr lang="en-US" altLang="zh-CN" dirty="0"/>
              <a:t>B</a:t>
            </a:r>
            <a:r>
              <a:rPr lang="zh-CN" altLang="en-US" dirty="0"/>
              <a:t>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00AB76-A857-4DB0-83EC-C383EDFF4B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62245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展示一下车辆</a:t>
            </a:r>
            <a:r>
              <a:rPr lang="en-US" altLang="zh-CN" dirty="0"/>
              <a:t>B</a:t>
            </a:r>
            <a:r>
              <a:rPr lang="zh-CN" altLang="en-US" dirty="0"/>
              <a:t>所看到的画面。当出现车辆时，</a:t>
            </a:r>
            <a:r>
              <a:rPr lang="en-US" altLang="zh-CN" dirty="0"/>
              <a:t>Windows</a:t>
            </a:r>
            <a:r>
              <a:rPr lang="zh-CN" altLang="en-US" dirty="0"/>
              <a:t>端会发出预警信号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00AB76-A857-4DB0-83EC-C383EDFF4B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5233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车辆实时预警</a:t>
            </a:r>
            <a:r>
              <a:rPr lang="en-US" altLang="zh-CN" dirty="0"/>
              <a:t>demo</a:t>
            </a:r>
            <a:r>
              <a:rPr lang="zh-CN" altLang="en-US" dirty="0"/>
              <a:t>到此结束，谢谢大家观看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00AB76-A857-4DB0-83EC-C383EDFF4B4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7627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E8C29-463D-4BCC-AD50-9C7569850C27}" type="datetimeFigureOut">
              <a:rPr lang="zh-CN" altLang="en-US" smtClean="0"/>
              <a:t>2021-0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CECCEF-2FFE-4CBE-B080-4057DBD6CA0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3.emf"/><Relationship Id="rId3" Type="http://schemas.openxmlformats.org/officeDocument/2006/relationships/slideLayout" Target="../slideLayouts/slideLayout7.xml"/><Relationship Id="rId7" Type="http://schemas.openxmlformats.org/officeDocument/2006/relationships/diagramData" Target="../diagrams/data1.xml"/><Relationship Id="rId12" Type="http://schemas.openxmlformats.org/officeDocument/2006/relationships/package" Target="../embeddings/Microsoft_Visio_Drawing.vsdx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microsoft.com/office/2007/relationships/hdphoto" Target="../media/hdphoto1.wdp"/><Relationship Id="rId11" Type="http://schemas.microsoft.com/office/2007/relationships/diagramDrawing" Target="../diagrams/drawing1.xml"/><Relationship Id="rId5" Type="http://schemas.openxmlformats.org/officeDocument/2006/relationships/image" Target="../media/image1.png"/><Relationship Id="rId10" Type="http://schemas.openxmlformats.org/officeDocument/2006/relationships/diagramColors" Target="../diagrams/colors1.xml"/><Relationship Id="rId4" Type="http://schemas.openxmlformats.org/officeDocument/2006/relationships/notesSlide" Target="../notesSlides/notesSlide1.xml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slideLayout" Target="../slideLayouts/slideLayout7.xml"/><Relationship Id="rId7" Type="http://schemas.openxmlformats.org/officeDocument/2006/relationships/diagramQuickStyle" Target="../diagrams/quickStyle2.xml"/><Relationship Id="rId12" Type="http://schemas.openxmlformats.org/officeDocument/2006/relationships/image" Target="../media/image4.png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Layout" Target="../diagrams/layout2.xml"/><Relationship Id="rId11" Type="http://schemas.openxmlformats.org/officeDocument/2006/relationships/image" Target="../media/image5.emf"/><Relationship Id="rId5" Type="http://schemas.openxmlformats.org/officeDocument/2006/relationships/diagramData" Target="../diagrams/data2.xml"/><Relationship Id="rId10" Type="http://schemas.openxmlformats.org/officeDocument/2006/relationships/package" Target="../embeddings/Microsoft_Visio_Drawing1.vsdx"/><Relationship Id="rId4" Type="http://schemas.openxmlformats.org/officeDocument/2006/relationships/notesSlide" Target="../notesSlides/notesSlide2.xml"/><Relationship Id="rId9" Type="http://schemas.microsoft.com/office/2007/relationships/diagramDrawing" Target="../diagrams/drawin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.png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2.vsdx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.png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microsoft.com/office/2007/relationships/media" Target="../media/media6.m4a"/><Relationship Id="rId7" Type="http://schemas.openxmlformats.org/officeDocument/2006/relationships/image" Target="../media/image9.png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7.xml"/><Relationship Id="rId4" Type="http://schemas.openxmlformats.org/officeDocument/2006/relationships/audio" Target="../media/media6.m4a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rcRect r="43577"/>
          <a:stretch>
            <a:fillRect/>
          </a:stretch>
        </p:blipFill>
        <p:spPr>
          <a:xfrm rot="983826">
            <a:off x="5603619" y="-864854"/>
            <a:ext cx="7063581" cy="8287554"/>
          </a:xfrm>
          <a:prstGeom prst="rect">
            <a:avLst/>
          </a:prstGeom>
        </p:spPr>
      </p:pic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079065792"/>
              </p:ext>
            </p:extLst>
          </p:nvPr>
        </p:nvGraphicFramePr>
        <p:xfrm>
          <a:off x="1" y="682905"/>
          <a:ext cx="9799319" cy="54854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5976D5E-D319-467A-B400-007ECB53DC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429365"/>
              </p:ext>
            </p:extLst>
          </p:nvPr>
        </p:nvGraphicFramePr>
        <p:xfrm>
          <a:off x="1848673" y="887358"/>
          <a:ext cx="1866800" cy="438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87396" imgH="1386730" progId="Visio.Drawing.15">
                  <p:embed/>
                </p:oleObj>
              </mc:Choice>
              <mc:Fallback>
                <p:oleObj name="Visio" r:id="rId12" imgW="487396" imgH="13867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48673" y="887358"/>
                        <a:ext cx="1866800" cy="43820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5BF04020-AD74-47FB-98D9-4E63015E8D7B}"/>
              </a:ext>
            </a:extLst>
          </p:cNvPr>
          <p:cNvSpPr txBox="1"/>
          <p:nvPr/>
        </p:nvSpPr>
        <p:spPr>
          <a:xfrm>
            <a:off x="8380071" y="2511708"/>
            <a:ext cx="317146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车辆</a:t>
            </a:r>
            <a:endParaRPr lang="en-US" altLang="zh-CN" sz="5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/>
            <a:r>
              <a:rPr lang="zh-CN" altLang="en-US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实时预警</a:t>
            </a:r>
            <a:endParaRPr lang="en-US" altLang="zh-CN" sz="5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/>
            <a:r>
              <a:rPr lang="en-US" altLang="zh-CN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demo</a:t>
            </a:r>
            <a:endParaRPr lang="zh-CN" altLang="en-US" sz="5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D11DAE22-8F83-47E7-86F5-036852B7C47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8588">
        <p15:prstTrans prst="peelOff"/>
      </p:transition>
    </mc:Choice>
    <mc:Fallback xmlns="">
      <p:transition spd="slow" advTm="8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566079322"/>
              </p:ext>
            </p:extLst>
          </p:nvPr>
        </p:nvGraphicFramePr>
        <p:xfrm>
          <a:off x="1563200" y="857507"/>
          <a:ext cx="9065600" cy="51429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2B3FA617-781E-4683-93F2-B5308FCD6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7915"/>
              </p:ext>
            </p:extLst>
          </p:nvPr>
        </p:nvGraphicFramePr>
        <p:xfrm>
          <a:off x="4078509" y="71999"/>
          <a:ext cx="7174400" cy="626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690006" imgH="5844289" progId="Visio.Drawing.15">
                  <p:embed/>
                </p:oleObj>
              </mc:Choice>
              <mc:Fallback>
                <p:oleObj name="Visio" r:id="rId10" imgW="6690006" imgH="58442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078509" y="71999"/>
                        <a:ext cx="7174400" cy="6266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EA127570-16EC-4421-AB38-A9F2D49BE029}"/>
              </a:ext>
            </a:extLst>
          </p:cNvPr>
          <p:cNvGrpSpPr/>
          <p:nvPr/>
        </p:nvGrpSpPr>
        <p:grpSpPr>
          <a:xfrm>
            <a:off x="142943" y="132080"/>
            <a:ext cx="3043714" cy="2918608"/>
            <a:chOff x="-534193" y="2019152"/>
            <a:chExt cx="3689667" cy="3348016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id="{97CB293B-54C9-44BC-8A06-B15C2CCCCEC6}"/>
                </a:ext>
              </a:extLst>
            </p:cNvPr>
            <p:cNvSpPr/>
            <p:nvPr/>
          </p:nvSpPr>
          <p:spPr>
            <a:xfrm>
              <a:off x="-167708" y="2219612"/>
              <a:ext cx="2884078" cy="2947096"/>
            </a:xfrm>
            <a:prstGeom prst="donut">
              <a:avLst>
                <a:gd name="adj" fmla="val 1101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03BACE2-F5E9-44F7-B78D-2697D9DFB5E5}"/>
                </a:ext>
              </a:extLst>
            </p:cNvPr>
            <p:cNvGrpSpPr/>
            <p:nvPr/>
          </p:nvGrpSpPr>
          <p:grpSpPr>
            <a:xfrm>
              <a:off x="-534193" y="2019152"/>
              <a:ext cx="3689667" cy="3348016"/>
              <a:chOff x="5375932" y="1612095"/>
              <a:chExt cx="3689667" cy="3348016"/>
            </a:xfrm>
          </p:grpSpPr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6478ADEF-F5E1-4B10-A6A5-261DA14520EB}"/>
                  </a:ext>
                </a:extLst>
              </p:cNvPr>
              <p:cNvSpPr/>
              <p:nvPr/>
            </p:nvSpPr>
            <p:spPr>
              <a:xfrm>
                <a:off x="5375932" y="1612095"/>
                <a:ext cx="3689667" cy="3348016"/>
              </a:xfrm>
              <a:prstGeom prst="ellipse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" name="椭圆 4">
                <a:extLst>
                  <a:ext uri="{FF2B5EF4-FFF2-40B4-BE49-F238E27FC236}">
                    <a16:creationId xmlns:a16="http://schemas.microsoft.com/office/drawing/2014/main" id="{8B590C78-7A11-40BB-86CD-1D9BA132CFB4}"/>
                  </a:ext>
                </a:extLst>
              </p:cNvPr>
              <p:cNvSpPr txBox="1"/>
              <p:nvPr/>
            </p:nvSpPr>
            <p:spPr>
              <a:xfrm>
                <a:off x="5916271" y="2102401"/>
                <a:ext cx="2608989" cy="2367404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marL="0" lvl="0" indent="0" algn="ctr" defTabSz="28892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en-US" altLang="zh-CN" sz="4000" b="1" dirty="0">
                    <a:ln w="10160">
                      <a:solidFill>
                        <a:schemeClr val="accent5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38100" dist="22860" dir="5400000" algn="tl" rotWithShape="0">
                        <a:srgbClr val="000000">
                          <a:alpha val="30000"/>
                        </a:srgbClr>
                      </a:outerShdw>
                    </a:effectLst>
                  </a:rPr>
                  <a:t>scenario</a:t>
                </a:r>
                <a:endParaRPr lang="zh-CN" altLang="en-US" sz="4000" b="1" kern="1200" cap="none" spc="0" dirty="0">
                  <a:ln w="10160">
                    <a:solidFill>
                      <a:schemeClr val="accent5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</a:endParaRPr>
              </a:p>
            </p:txBody>
          </p:sp>
        </p:grpSp>
      </p:grpSp>
      <p:pic>
        <p:nvPicPr>
          <p:cNvPr id="14" name="音频 13">
            <a:hlinkClick r:id="" action="ppaction://media"/>
            <a:extLst>
              <a:ext uri="{FF2B5EF4-FFF2-40B4-BE49-F238E27FC236}">
                <a16:creationId xmlns:a16="http://schemas.microsoft.com/office/drawing/2014/main" id="{3AF72105-58D0-4F42-B954-4F0653C05D7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34561">
        <p15:prstTrans prst="peelOff"/>
      </p:transition>
    </mc:Choice>
    <mc:Fallback xmlns="">
      <p:transition spd="slow" advTm="3456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EA127570-16EC-4421-AB38-A9F2D49BE029}"/>
              </a:ext>
            </a:extLst>
          </p:cNvPr>
          <p:cNvGrpSpPr/>
          <p:nvPr/>
        </p:nvGrpSpPr>
        <p:grpSpPr>
          <a:xfrm>
            <a:off x="142943" y="132080"/>
            <a:ext cx="3043714" cy="2918608"/>
            <a:chOff x="-534193" y="2019152"/>
            <a:chExt cx="3689667" cy="3348016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id="{97CB293B-54C9-44BC-8A06-B15C2CCCCEC6}"/>
                </a:ext>
              </a:extLst>
            </p:cNvPr>
            <p:cNvSpPr/>
            <p:nvPr/>
          </p:nvSpPr>
          <p:spPr>
            <a:xfrm>
              <a:off x="-167708" y="2219612"/>
              <a:ext cx="2884078" cy="2947096"/>
            </a:xfrm>
            <a:prstGeom prst="donut">
              <a:avLst>
                <a:gd name="adj" fmla="val 1101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03BACE2-F5E9-44F7-B78D-2697D9DFB5E5}"/>
                </a:ext>
              </a:extLst>
            </p:cNvPr>
            <p:cNvGrpSpPr/>
            <p:nvPr/>
          </p:nvGrpSpPr>
          <p:grpSpPr>
            <a:xfrm>
              <a:off x="-534193" y="2019152"/>
              <a:ext cx="3689667" cy="3348016"/>
              <a:chOff x="5375932" y="1612095"/>
              <a:chExt cx="3689667" cy="3348016"/>
            </a:xfrm>
          </p:grpSpPr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6478ADEF-F5E1-4B10-A6A5-261DA14520EB}"/>
                  </a:ext>
                </a:extLst>
              </p:cNvPr>
              <p:cNvSpPr/>
              <p:nvPr/>
            </p:nvSpPr>
            <p:spPr>
              <a:xfrm>
                <a:off x="5375932" y="1612095"/>
                <a:ext cx="3689667" cy="3348016"/>
              </a:xfrm>
              <a:prstGeom prst="ellipse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" name="椭圆 4">
                <a:extLst>
                  <a:ext uri="{FF2B5EF4-FFF2-40B4-BE49-F238E27FC236}">
                    <a16:creationId xmlns:a16="http://schemas.microsoft.com/office/drawing/2014/main" id="{8B590C78-7A11-40BB-86CD-1D9BA132CFB4}"/>
                  </a:ext>
                </a:extLst>
              </p:cNvPr>
              <p:cNvSpPr txBox="1"/>
              <p:nvPr/>
            </p:nvSpPr>
            <p:spPr>
              <a:xfrm>
                <a:off x="5916271" y="2102401"/>
                <a:ext cx="2608989" cy="2367404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marL="0" marR="0" lvl="0" indent="0" algn="ctr" defTabSz="2889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000" b="1" i="0" u="none" strike="noStrike" kern="1200" cap="none" spc="0" normalizeH="0" baseline="0" noProof="0" dirty="0">
                    <a:ln w="10160">
                      <a:solidFill>
                        <a:srgbClr val="84ACB6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38100" dist="22860" dir="5400000" algn="tl" rotWithShape="0">
                        <a:srgbClr val="000000">
                          <a:alpha val="30000"/>
                        </a:srgbClr>
                      </a:outerShdw>
                    </a:effectLst>
                    <a:uLnTx/>
                    <a:uFillTx/>
                    <a:latin typeface="等线"/>
                    <a:ea typeface="等线" panose="02010600030101010101" pitchFamily="2" charset="-122"/>
                    <a:cs typeface="+mn-cs"/>
                  </a:rPr>
                  <a:t>principle</a:t>
                </a:r>
                <a:endParaRPr kumimoji="0" lang="zh-CN" altLang="en-US" sz="4000" b="1" i="0" u="none" strike="noStrike" kern="1200" cap="none" spc="0" normalizeH="0" baseline="0" noProof="0" dirty="0">
                  <a:ln w="10160">
                    <a:solidFill>
                      <a:srgbClr val="84ACB6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uLnTx/>
                  <a:uFillTx/>
                  <a:latin typeface="等线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387422-03EE-4763-A04F-E7F29702C5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014232"/>
              </p:ext>
            </p:extLst>
          </p:nvPr>
        </p:nvGraphicFramePr>
        <p:xfrm>
          <a:off x="3500385" y="2539310"/>
          <a:ext cx="711676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117009" imgH="1927593" progId="Visio.Drawing.15">
                  <p:embed/>
                </p:oleObj>
              </mc:Choice>
              <mc:Fallback>
                <p:oleObj name="Visio" r:id="rId5" imgW="7117009" imgH="1927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00385" y="2539310"/>
                        <a:ext cx="7116763" cy="192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39DE61CE-DB17-4F1E-9FD4-7697A68FCD83}"/>
              </a:ext>
            </a:extLst>
          </p:cNvPr>
          <p:cNvGrpSpPr/>
          <p:nvPr/>
        </p:nvGrpSpPr>
        <p:grpSpPr>
          <a:xfrm>
            <a:off x="6017340" y="4345858"/>
            <a:ext cx="2477729" cy="1753385"/>
            <a:chOff x="6017340" y="4345858"/>
            <a:chExt cx="2477729" cy="1753385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CFEDDE9D-FE34-494F-8CEF-F9242320E60E}"/>
                </a:ext>
              </a:extLst>
            </p:cNvPr>
            <p:cNvSpPr/>
            <p:nvPr/>
          </p:nvSpPr>
          <p:spPr>
            <a:xfrm>
              <a:off x="6017340" y="4955458"/>
              <a:ext cx="2477729" cy="1143785"/>
            </a:xfrm>
            <a:prstGeom prst="roundRect">
              <a:avLst/>
            </a:prstGeom>
            <a:solidFill>
              <a:srgbClr val="E3F2ED"/>
            </a:solidFill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On-board Unit</a:t>
              </a:r>
              <a:r>
                <a: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（</a:t>
              </a:r>
              <a:r>
                <a:rPr lang="en-US" altLang="zh-CN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OBU</a:t>
              </a:r>
              <a:r>
                <a: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）</a:t>
              </a:r>
              <a:endParaRPr lang="en-US" altLang="zh-CN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 A</a:t>
              </a:r>
              <a:r>
                <a: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广播发送数据</a:t>
              </a:r>
              <a:r>
                <a:rPr lang="en-US" altLang="zh-CN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,</a:t>
              </a: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B</a:t>
              </a:r>
              <a:r>
                <a: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接收数据</a:t>
              </a:r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5F917251-47F4-44F8-A83D-955C4E00DA2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910050" y="4345858"/>
              <a:ext cx="408039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E7370445-D100-41EF-8AE3-A73DBF6ADC9C}"/>
                </a:ext>
              </a:extLst>
            </p:cNvPr>
            <p:cNvCxnSpPr>
              <a:cxnSpLocks/>
            </p:cNvCxnSpPr>
            <p:nvPr/>
          </p:nvCxnSpPr>
          <p:spPr>
            <a:xfrm>
              <a:off x="6141933" y="4348188"/>
              <a:ext cx="406350" cy="6084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3" name="对话气泡: 椭圆形 22">
            <a:extLst>
              <a:ext uri="{FF2B5EF4-FFF2-40B4-BE49-F238E27FC236}">
                <a16:creationId xmlns:a16="http://schemas.microsoft.com/office/drawing/2014/main" id="{569251D3-9746-4A31-890E-AD7FB1306530}"/>
              </a:ext>
            </a:extLst>
          </p:cNvPr>
          <p:cNvSpPr/>
          <p:nvPr/>
        </p:nvSpPr>
        <p:spPr>
          <a:xfrm>
            <a:off x="3500385" y="908042"/>
            <a:ext cx="3258765" cy="1498976"/>
          </a:xfrm>
          <a:prstGeom prst="wedgeEllipseCallout">
            <a:avLst/>
          </a:prstGeom>
          <a:solidFill>
            <a:srgbClr val="E3F2ED"/>
          </a:solidFill>
          <a:ln w="158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Android </a:t>
            </a:r>
            <a:r>
              <a:rPr lang="zh-CN" altLang="en-US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端从摄像头获取前方画面，对每一帧图片进行压缩</a:t>
            </a:r>
          </a:p>
        </p:txBody>
      </p:sp>
      <p:sp>
        <p:nvSpPr>
          <p:cNvPr id="25" name="对话气泡: 椭圆形 24">
            <a:extLst>
              <a:ext uri="{FF2B5EF4-FFF2-40B4-BE49-F238E27FC236}">
                <a16:creationId xmlns:a16="http://schemas.microsoft.com/office/drawing/2014/main" id="{A51C0A90-2BDA-4450-BE92-1741AA41BA8D}"/>
              </a:ext>
            </a:extLst>
          </p:cNvPr>
          <p:cNvSpPr/>
          <p:nvPr/>
        </p:nvSpPr>
        <p:spPr>
          <a:xfrm>
            <a:off x="9116751" y="992221"/>
            <a:ext cx="2928026" cy="1414797"/>
          </a:xfrm>
          <a:prstGeom prst="wedgeEllipseCallout">
            <a:avLst/>
          </a:prstGeom>
          <a:solidFill>
            <a:srgbClr val="E3F2ED"/>
          </a:solidFill>
          <a:ln w="158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Windows </a:t>
            </a:r>
            <a:r>
              <a:rPr lang="zh-CN" altLang="en-US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端不断对接收的图片进行检测，及时预警</a:t>
            </a:r>
          </a:p>
        </p:txBody>
      </p:sp>
      <p:pic>
        <p:nvPicPr>
          <p:cNvPr id="16" name="音频 15">
            <a:hlinkClick r:id="" action="ppaction://media"/>
            <a:extLst>
              <a:ext uri="{FF2B5EF4-FFF2-40B4-BE49-F238E27FC236}">
                <a16:creationId xmlns:a16="http://schemas.microsoft.com/office/drawing/2014/main" id="{DD747D6F-95B9-4631-AD59-7091B6C1C44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453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51021">
        <p15:prstTrans prst="peelOff"/>
      </p:transition>
    </mc:Choice>
    <mc:Fallback xmlns="">
      <p:transition spd="slow" advTm="5102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"/>
                            </p:stCondLst>
                            <p:childTnLst>
                              <p:par>
                                <p:cTn id="8" presetID="14" presetClass="entr" presetSubtype="10" fill="hold" grpId="1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501"/>
                            </p:stCondLst>
                            <p:childTnLst>
                              <p:par>
                                <p:cTn id="12" presetID="14" presetClass="entr" presetSubtype="10" fill="hold" nodeType="afterEffect">
                                  <p:stCondLst>
                                    <p:cond delay="97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3751"/>
                            </p:stCondLst>
                            <p:childTnLst>
                              <p:par>
                                <p:cTn id="16" presetID="14" presetClass="entr" presetSubtype="10" fill="hold" grpId="0" nodeType="afterEffect">
                                  <p:stCondLst>
                                    <p:cond delay="187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</p:childTnLst>
        </p:cTn>
      </p:par>
    </p:tnLst>
    <p:bldLst>
      <p:bldP spid="23" grpId="1" animBg="1"/>
      <p:bldP spid="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EA127570-16EC-4421-AB38-A9F2D49BE029}"/>
              </a:ext>
            </a:extLst>
          </p:cNvPr>
          <p:cNvGrpSpPr/>
          <p:nvPr/>
        </p:nvGrpSpPr>
        <p:grpSpPr>
          <a:xfrm>
            <a:off x="142943" y="132080"/>
            <a:ext cx="3043714" cy="2918608"/>
            <a:chOff x="-534193" y="2019152"/>
            <a:chExt cx="3689667" cy="3348016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id="{97CB293B-54C9-44BC-8A06-B15C2CCCCEC6}"/>
                </a:ext>
              </a:extLst>
            </p:cNvPr>
            <p:cNvSpPr/>
            <p:nvPr/>
          </p:nvSpPr>
          <p:spPr>
            <a:xfrm>
              <a:off x="-167708" y="2219612"/>
              <a:ext cx="2884078" cy="2947096"/>
            </a:xfrm>
            <a:prstGeom prst="donut">
              <a:avLst>
                <a:gd name="adj" fmla="val 1101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03BACE2-F5E9-44F7-B78D-2697D9DFB5E5}"/>
                </a:ext>
              </a:extLst>
            </p:cNvPr>
            <p:cNvGrpSpPr/>
            <p:nvPr/>
          </p:nvGrpSpPr>
          <p:grpSpPr>
            <a:xfrm>
              <a:off x="-534193" y="2019152"/>
              <a:ext cx="3689667" cy="3348016"/>
              <a:chOff x="5375932" y="1612095"/>
              <a:chExt cx="3689667" cy="3348016"/>
            </a:xfrm>
          </p:grpSpPr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6478ADEF-F5E1-4B10-A6A5-261DA14520EB}"/>
                  </a:ext>
                </a:extLst>
              </p:cNvPr>
              <p:cNvSpPr/>
              <p:nvPr/>
            </p:nvSpPr>
            <p:spPr>
              <a:xfrm>
                <a:off x="5375932" y="1612095"/>
                <a:ext cx="3689667" cy="3348016"/>
              </a:xfrm>
              <a:prstGeom prst="ellipse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" name="椭圆 4">
                <a:extLst>
                  <a:ext uri="{FF2B5EF4-FFF2-40B4-BE49-F238E27FC236}">
                    <a16:creationId xmlns:a16="http://schemas.microsoft.com/office/drawing/2014/main" id="{8B590C78-7A11-40BB-86CD-1D9BA132CFB4}"/>
                  </a:ext>
                </a:extLst>
              </p:cNvPr>
              <p:cNvSpPr txBox="1"/>
              <p:nvPr/>
            </p:nvSpPr>
            <p:spPr>
              <a:xfrm>
                <a:off x="5916271" y="2102401"/>
                <a:ext cx="2608989" cy="2367404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marL="0" marR="0" lvl="0" indent="0" algn="ctr" defTabSz="2889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000" b="1" i="0" u="none" strike="noStrike" kern="1200" cap="none" spc="0" normalizeH="0" baseline="0" noProof="0" dirty="0">
                    <a:ln w="10160">
                      <a:solidFill>
                        <a:srgbClr val="84ACB6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38100" dist="22860" dir="5400000" algn="tl" rotWithShape="0">
                        <a:srgbClr val="000000">
                          <a:alpha val="30000"/>
                        </a:srgbClr>
                      </a:outerShdw>
                    </a:effectLst>
                    <a:uLnTx/>
                    <a:uFillTx/>
                    <a:latin typeface="等线"/>
                    <a:ea typeface="等线" panose="02010600030101010101" pitchFamily="2" charset="-122"/>
                    <a:cs typeface="+mn-cs"/>
                  </a:rPr>
                  <a:t>show</a:t>
                </a:r>
                <a:endParaRPr kumimoji="0" lang="zh-CN" altLang="en-US" sz="4000" b="1" i="0" u="none" strike="noStrike" kern="1200" cap="none" spc="0" normalizeH="0" baseline="0" noProof="0" dirty="0">
                  <a:ln w="10160">
                    <a:solidFill>
                      <a:srgbClr val="84ACB6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uLnTx/>
                  <a:uFillTx/>
                  <a:latin typeface="等线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1FB5719D-0A48-4BB8-86B4-32231454321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620" y="3128610"/>
            <a:ext cx="5040000" cy="3429592"/>
          </a:xfrm>
          <a:prstGeom prst="rect">
            <a:avLst/>
          </a:prstGeom>
          <a:effectLst>
            <a:softEdge rad="31750"/>
          </a:effec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44EB537-A758-4546-8F2F-496C02A932E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3455" y="337053"/>
            <a:ext cx="5040000" cy="3429579"/>
          </a:xfrm>
          <a:prstGeom prst="rect">
            <a:avLst/>
          </a:prstGeom>
          <a:effectLst>
            <a:softEdge rad="31750"/>
          </a:effectLst>
        </p:spPr>
      </p:pic>
      <p:grpSp>
        <p:nvGrpSpPr>
          <p:cNvPr id="19" name="组合 18">
            <a:extLst>
              <a:ext uri="{FF2B5EF4-FFF2-40B4-BE49-F238E27FC236}">
                <a16:creationId xmlns:a16="http://schemas.microsoft.com/office/drawing/2014/main" id="{2BEDE706-FA0C-4C4B-804E-912A58D805C7}"/>
              </a:ext>
            </a:extLst>
          </p:cNvPr>
          <p:cNvGrpSpPr/>
          <p:nvPr/>
        </p:nvGrpSpPr>
        <p:grpSpPr>
          <a:xfrm>
            <a:off x="7106620" y="3767105"/>
            <a:ext cx="3475196" cy="2152602"/>
            <a:chOff x="5019873" y="3946641"/>
            <a:chExt cx="3475196" cy="2152602"/>
          </a:xfrm>
        </p:grpSpPr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612ACDA8-66A9-4199-AFE0-747154F7CA3D}"/>
                </a:ext>
              </a:extLst>
            </p:cNvPr>
            <p:cNvSpPr/>
            <p:nvPr/>
          </p:nvSpPr>
          <p:spPr>
            <a:xfrm>
              <a:off x="6017340" y="4955458"/>
              <a:ext cx="2477729" cy="1143785"/>
            </a:xfrm>
            <a:prstGeom prst="roundRect">
              <a:avLst/>
            </a:prstGeom>
            <a:solidFill>
              <a:srgbClr val="E3F2ED"/>
            </a:solidFill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模拟场景展示</a:t>
              </a:r>
              <a:endParaRPr lang="en-US" altLang="zh-CN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A2E36C78-432A-4D26-BA35-6177BF569FB7}"/>
                </a:ext>
              </a:extLst>
            </p:cNvPr>
            <p:cNvCxnSpPr>
              <a:cxnSpLocks/>
            </p:cNvCxnSpPr>
            <p:nvPr/>
          </p:nvCxnSpPr>
          <p:spPr>
            <a:xfrm>
              <a:off x="7256204" y="3946641"/>
              <a:ext cx="1" cy="1008817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1286FA2-EC23-48B6-95F5-FB692B3F66C6}"/>
                </a:ext>
              </a:extLst>
            </p:cNvPr>
            <p:cNvCxnSpPr>
              <a:cxnSpLocks/>
            </p:cNvCxnSpPr>
            <p:nvPr/>
          </p:nvCxnSpPr>
          <p:spPr>
            <a:xfrm>
              <a:off x="5019873" y="5584026"/>
              <a:ext cx="997467" cy="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905A3443-86EB-4757-BFBF-BED4F73E8179}"/>
              </a:ext>
            </a:extLst>
          </p:cNvPr>
          <p:cNvCxnSpPr>
            <a:cxnSpLocks/>
          </p:cNvCxnSpPr>
          <p:nvPr/>
        </p:nvCxnSpPr>
        <p:spPr>
          <a:xfrm flipH="1">
            <a:off x="4946071" y="2051843"/>
            <a:ext cx="972000" cy="0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C60B0340-B9BD-4543-8BED-D57BB78E6807}"/>
              </a:ext>
            </a:extLst>
          </p:cNvPr>
          <p:cNvCxnSpPr/>
          <p:nvPr/>
        </p:nvCxnSpPr>
        <p:spPr>
          <a:xfrm>
            <a:off x="10943454" y="2473036"/>
            <a:ext cx="972000" cy="0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360F04AB-60CF-4CBB-9F7C-6F2F4D64D6AA}"/>
              </a:ext>
            </a:extLst>
          </p:cNvPr>
          <p:cNvSpPr txBox="1"/>
          <p:nvPr/>
        </p:nvSpPr>
        <p:spPr>
          <a:xfrm>
            <a:off x="4873785" y="1632949"/>
            <a:ext cx="11548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ehicle B</a:t>
            </a:r>
            <a:endParaRPr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F37F8F3-E588-4AA2-8A62-203C3463C2DD}"/>
              </a:ext>
            </a:extLst>
          </p:cNvPr>
          <p:cNvSpPr txBox="1"/>
          <p:nvPr/>
        </p:nvSpPr>
        <p:spPr>
          <a:xfrm>
            <a:off x="10894247" y="2103942"/>
            <a:ext cx="11548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ehicle A</a:t>
            </a:r>
            <a:endParaRPr lang="zh-CN" altLang="en-US" dirty="0"/>
          </a:p>
        </p:txBody>
      </p:sp>
      <p:pic>
        <p:nvPicPr>
          <p:cNvPr id="11" name="音频 10">
            <a:hlinkClick r:id="" action="ppaction://media"/>
            <a:extLst>
              <a:ext uri="{FF2B5EF4-FFF2-40B4-BE49-F238E27FC236}">
                <a16:creationId xmlns:a16="http://schemas.microsoft.com/office/drawing/2014/main" id="{B463E3F4-5431-4ACF-B1FB-323A69C9A5D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04524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11438">
        <p15:prstTrans prst="peelOff"/>
      </p:transition>
    </mc:Choice>
    <mc:Fallback xmlns="">
      <p:transition spd="slow" advTm="1143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EA127570-16EC-4421-AB38-A9F2D49BE029}"/>
              </a:ext>
            </a:extLst>
          </p:cNvPr>
          <p:cNvGrpSpPr/>
          <p:nvPr/>
        </p:nvGrpSpPr>
        <p:grpSpPr>
          <a:xfrm>
            <a:off x="142943" y="132080"/>
            <a:ext cx="3043714" cy="2918608"/>
            <a:chOff x="-534193" y="2019152"/>
            <a:chExt cx="3689667" cy="3348016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id="{97CB293B-54C9-44BC-8A06-B15C2CCCCEC6}"/>
                </a:ext>
              </a:extLst>
            </p:cNvPr>
            <p:cNvSpPr/>
            <p:nvPr/>
          </p:nvSpPr>
          <p:spPr>
            <a:xfrm>
              <a:off x="-167708" y="2219612"/>
              <a:ext cx="2884078" cy="2947096"/>
            </a:xfrm>
            <a:prstGeom prst="donut">
              <a:avLst>
                <a:gd name="adj" fmla="val 1101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03BACE2-F5E9-44F7-B78D-2697D9DFB5E5}"/>
                </a:ext>
              </a:extLst>
            </p:cNvPr>
            <p:cNvGrpSpPr/>
            <p:nvPr/>
          </p:nvGrpSpPr>
          <p:grpSpPr>
            <a:xfrm>
              <a:off x="-534193" y="2019152"/>
              <a:ext cx="3689667" cy="3348016"/>
              <a:chOff x="5375932" y="1612095"/>
              <a:chExt cx="3689667" cy="3348016"/>
            </a:xfrm>
          </p:grpSpPr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6478ADEF-F5E1-4B10-A6A5-261DA14520EB}"/>
                  </a:ext>
                </a:extLst>
              </p:cNvPr>
              <p:cNvSpPr/>
              <p:nvPr/>
            </p:nvSpPr>
            <p:spPr>
              <a:xfrm>
                <a:off x="5375932" y="1612095"/>
                <a:ext cx="3689667" cy="3348016"/>
              </a:xfrm>
              <a:prstGeom prst="ellipse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" name="椭圆 4">
                <a:extLst>
                  <a:ext uri="{FF2B5EF4-FFF2-40B4-BE49-F238E27FC236}">
                    <a16:creationId xmlns:a16="http://schemas.microsoft.com/office/drawing/2014/main" id="{8B590C78-7A11-40BB-86CD-1D9BA132CFB4}"/>
                  </a:ext>
                </a:extLst>
              </p:cNvPr>
              <p:cNvSpPr txBox="1"/>
              <p:nvPr/>
            </p:nvSpPr>
            <p:spPr>
              <a:xfrm>
                <a:off x="5916271" y="2102401"/>
                <a:ext cx="2608989" cy="2367404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marL="0" marR="0" lvl="0" indent="0" algn="ctr" defTabSz="2889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000" b="1" i="0" u="none" strike="noStrike" kern="1200" cap="none" spc="0" normalizeH="0" baseline="0" noProof="0" dirty="0">
                    <a:ln w="10160">
                      <a:solidFill>
                        <a:srgbClr val="84ACB6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38100" dist="22860" dir="5400000" algn="tl" rotWithShape="0">
                        <a:srgbClr val="000000">
                          <a:alpha val="30000"/>
                        </a:srgbClr>
                      </a:outerShdw>
                    </a:effectLst>
                    <a:uLnTx/>
                    <a:uFillTx/>
                    <a:latin typeface="等线"/>
                    <a:ea typeface="等线" panose="02010600030101010101" pitchFamily="2" charset="-122"/>
                    <a:cs typeface="+mn-cs"/>
                  </a:rPr>
                  <a:t>show</a:t>
                </a:r>
                <a:endParaRPr kumimoji="0" lang="zh-CN" altLang="en-US" sz="4000" b="1" i="0" u="none" strike="noStrike" kern="1200" cap="none" spc="0" normalizeH="0" baseline="0" noProof="0" dirty="0">
                  <a:ln w="10160">
                    <a:solidFill>
                      <a:srgbClr val="84ACB6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uLnTx/>
                  <a:uFillTx/>
                  <a:latin typeface="等线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pic>
        <p:nvPicPr>
          <p:cNvPr id="5" name="拍摄视频_Trim">
            <a:hlinkClick r:id="" action="ppaction://media"/>
            <a:extLst>
              <a:ext uri="{FF2B5EF4-FFF2-40B4-BE49-F238E27FC236}">
                <a16:creationId xmlns:a16="http://schemas.microsoft.com/office/drawing/2014/main" id="{4E6D8388-78BA-45E2-AF89-053CC803FD5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997168" y="1595511"/>
            <a:ext cx="7315200" cy="4144963"/>
          </a:xfrm>
          <a:prstGeom prst="rect">
            <a:avLst/>
          </a:prstGeom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0C332FE5-EC22-4228-A4E0-CF8A45FF74A1}"/>
              </a:ext>
            </a:extLst>
          </p:cNvPr>
          <p:cNvSpPr txBox="1"/>
          <p:nvPr/>
        </p:nvSpPr>
        <p:spPr>
          <a:xfrm>
            <a:off x="5507182" y="737754"/>
            <a:ext cx="39173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Vehicle B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端画面展示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F1DE3F7D-D8FF-43E7-95B6-95DE903F3E5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83365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10428">
        <p15:prstTrans prst="peelOff"/>
      </p:transition>
    </mc:Choice>
    <mc:Fallback xmlns="">
      <p:transition spd="slow" advTm="1042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410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video>
              <p:cMediaNode vol="0">
                <p:cTn id="10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EA127570-16EC-4421-AB38-A9F2D49BE029}"/>
              </a:ext>
            </a:extLst>
          </p:cNvPr>
          <p:cNvGrpSpPr/>
          <p:nvPr/>
        </p:nvGrpSpPr>
        <p:grpSpPr>
          <a:xfrm>
            <a:off x="1784703" y="154362"/>
            <a:ext cx="8408777" cy="6549276"/>
            <a:chOff x="-534193" y="2019152"/>
            <a:chExt cx="3689667" cy="3348016"/>
          </a:xfrm>
        </p:grpSpPr>
        <p:sp>
          <p:nvSpPr>
            <p:cNvPr id="8" name="圆: 空心 7">
              <a:extLst>
                <a:ext uri="{FF2B5EF4-FFF2-40B4-BE49-F238E27FC236}">
                  <a16:creationId xmlns:a16="http://schemas.microsoft.com/office/drawing/2014/main" id="{97CB293B-54C9-44BC-8A06-B15C2CCCCEC6}"/>
                </a:ext>
              </a:extLst>
            </p:cNvPr>
            <p:cNvSpPr/>
            <p:nvPr/>
          </p:nvSpPr>
          <p:spPr>
            <a:xfrm>
              <a:off x="-167708" y="2219612"/>
              <a:ext cx="2884078" cy="2947096"/>
            </a:xfrm>
            <a:prstGeom prst="donut">
              <a:avLst>
                <a:gd name="adj" fmla="val 11010"/>
              </a:avLst>
            </a:prstGeom>
          </p:spPr>
          <p:style>
            <a:lnRef idx="1">
              <a:schemeClr val="accent2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03BACE2-F5E9-44F7-B78D-2697D9DFB5E5}"/>
                </a:ext>
              </a:extLst>
            </p:cNvPr>
            <p:cNvGrpSpPr/>
            <p:nvPr/>
          </p:nvGrpSpPr>
          <p:grpSpPr>
            <a:xfrm>
              <a:off x="-534193" y="2019152"/>
              <a:ext cx="3689667" cy="3348016"/>
              <a:chOff x="5375932" y="1612095"/>
              <a:chExt cx="3689667" cy="3348016"/>
            </a:xfrm>
          </p:grpSpPr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6478ADEF-F5E1-4B10-A6A5-261DA14520EB}"/>
                  </a:ext>
                </a:extLst>
              </p:cNvPr>
              <p:cNvSpPr/>
              <p:nvPr/>
            </p:nvSpPr>
            <p:spPr>
              <a:xfrm>
                <a:off x="5375932" y="1612095"/>
                <a:ext cx="3689667" cy="3348016"/>
              </a:xfrm>
              <a:prstGeom prst="ellipse">
                <a:avLst/>
              </a:prstGeom>
            </p:spPr>
            <p:style>
              <a:ln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" name="椭圆 4">
                <a:extLst>
                  <a:ext uri="{FF2B5EF4-FFF2-40B4-BE49-F238E27FC236}">
                    <a16:creationId xmlns:a16="http://schemas.microsoft.com/office/drawing/2014/main" id="{8B590C78-7A11-40BB-86CD-1D9BA132CFB4}"/>
                  </a:ext>
                </a:extLst>
              </p:cNvPr>
              <p:cNvSpPr txBox="1"/>
              <p:nvPr/>
            </p:nvSpPr>
            <p:spPr>
              <a:xfrm>
                <a:off x="5916271" y="2102401"/>
                <a:ext cx="2608989" cy="2367404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marL="0" marR="0" lvl="0" indent="0" algn="ctr" defTabSz="2889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8000" b="1" dirty="0">
                    <a:ln w="10160">
                      <a:solidFill>
                        <a:srgbClr val="84ACB6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38100" dist="2286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等线"/>
                    <a:ea typeface="等线" panose="02010600030101010101" pitchFamily="2" charset="-122"/>
                  </a:rPr>
                  <a:t>THE END</a:t>
                </a:r>
                <a:endParaRPr kumimoji="0" lang="zh-CN" altLang="en-US" sz="8000" b="1" i="0" u="none" strike="noStrike" kern="1200" cap="none" spc="0" normalizeH="0" baseline="0" noProof="0" dirty="0">
                  <a:ln w="10160">
                    <a:solidFill>
                      <a:srgbClr val="84ACB6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uLnTx/>
                  <a:uFillTx/>
                  <a:latin typeface="等线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19FA4321-67E6-4D45-8F95-3CCC6DC7200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88738" y="6154738"/>
            <a:ext cx="487362" cy="48736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E26113BD-987F-4875-8152-A001809CCBA2}"/>
              </a:ext>
            </a:extLst>
          </p:cNvPr>
          <p:cNvSpPr txBox="1"/>
          <p:nvPr/>
        </p:nvSpPr>
        <p:spPr>
          <a:xfrm>
            <a:off x="2741932" y="3886200"/>
            <a:ext cx="6494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GitHub</a:t>
            </a:r>
            <a:r>
              <a:rPr lang="zh-CN" altLang="en-US" sz="2000" dirty="0"/>
              <a:t>代码</a:t>
            </a:r>
            <a:r>
              <a:rPr lang="en-US" altLang="zh-CN" sz="2000" dirty="0"/>
              <a:t>: https://github.com/hanchao58/socket-udp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953146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6174">
        <p15:prstTrans prst="peelOff"/>
      </p:transition>
    </mc:Choice>
    <mc:Fallback xmlns="">
      <p:transition spd="slow" advTm="617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蓝绿色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7</TotalTime>
  <Words>405</Words>
  <Application>Microsoft Office PowerPoint</Application>
  <PresentationFormat>宽屏</PresentationFormat>
  <Paragraphs>31</Paragraphs>
  <Slides>6</Slides>
  <Notes>6</Notes>
  <HiddenSlides>0</HiddenSlides>
  <MMClips>7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2" baseType="lpstr">
      <vt:lpstr>等线</vt:lpstr>
      <vt:lpstr>等线 Light</vt:lpstr>
      <vt:lpstr>华文行楷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汪 城佳</dc:creator>
  <cp:lastModifiedBy>DELL</cp:lastModifiedBy>
  <cp:revision>91</cp:revision>
  <dcterms:created xsi:type="dcterms:W3CDTF">2020-03-26T13:43:00Z</dcterms:created>
  <dcterms:modified xsi:type="dcterms:W3CDTF">2021-04-11T09:5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KSOTemplateUUID">
    <vt:lpwstr>v1.0_mb_u8GDryZRlUCQqBrhfc4hUQ==</vt:lpwstr>
  </property>
</Properties>
</file>